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7" r:id="rId2"/>
  </p:sldMasterIdLst>
  <p:notesMasterIdLst>
    <p:notesMasterId r:id="rId18"/>
  </p:notesMasterIdLst>
  <p:sldIdLst>
    <p:sldId id="644" r:id="rId3"/>
    <p:sldId id="420" r:id="rId4"/>
    <p:sldId id="440" r:id="rId5"/>
    <p:sldId id="471" r:id="rId6"/>
    <p:sldId id="666" r:id="rId7"/>
    <p:sldId id="473" r:id="rId8"/>
    <p:sldId id="474" r:id="rId9"/>
    <p:sldId id="475" r:id="rId10"/>
    <p:sldId id="658" r:id="rId11"/>
    <p:sldId id="478" r:id="rId12"/>
    <p:sldId id="581" r:id="rId13"/>
    <p:sldId id="477" r:id="rId14"/>
    <p:sldId id="659" r:id="rId15"/>
    <p:sldId id="626" r:id="rId16"/>
    <p:sldId id="645" r:id="rId17"/>
  </p:sldIdLst>
  <p:sldSz cx="12192000" cy="6858000"/>
  <p:notesSz cx="6858000" cy="9144000"/>
  <p:custDataLst>
    <p:tags r:id="rId19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杨 茂鑫" initials="杨" lastIdx="5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ED2CC"/>
    <a:srgbClr val="7BC6C0"/>
    <a:srgbClr val="80DBD4"/>
    <a:srgbClr val="E6AEBC"/>
    <a:srgbClr val="D6A4B0"/>
    <a:srgbClr val="DCA8B5"/>
    <a:srgbClr val="EAB1BF"/>
    <a:srgbClr val="D3F2F0"/>
    <a:srgbClr val="F8E4E9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9" autoAdjust="0"/>
    <p:restoredTop sz="83716" autoAdjust="0"/>
  </p:normalViewPr>
  <p:slideViewPr>
    <p:cSldViewPr snapToGrid="0">
      <p:cViewPr varScale="1">
        <p:scale>
          <a:sx n="65" d="100"/>
          <a:sy n="65" d="100"/>
        </p:scale>
        <p:origin x="912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50" d="100"/>
        <a:sy n="1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tags" Target="tags/tag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C7C8D6-8378-491C-A88C-F5C0F1DDB3DF}" type="datetimeFigureOut">
              <a:rPr lang="zh-CN" altLang="en-US" smtClean="0"/>
              <a:t>2022/10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681912-8CC0-4B9F-BE2A-5B54BD796BF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00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1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spc="10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课题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直角三角形 4"/>
          <p:cNvSpPr/>
          <p:nvPr/>
        </p:nvSpPr>
        <p:spPr>
          <a:xfrm>
            <a:off x="2181197" y="-1246"/>
            <a:ext cx="5484105" cy="6858000"/>
          </a:xfrm>
          <a:prstGeom prst="rtTriangl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-17252" y="1246"/>
            <a:ext cx="2198450" cy="685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95" t="13963" r="15432" b="9410"/>
          <a:stretch>
            <a:fillRect/>
          </a:stretch>
        </p:blipFill>
        <p:spPr>
          <a:xfrm rot="5400000">
            <a:off x="3803381" y="-296576"/>
            <a:ext cx="4585239" cy="7175108"/>
          </a:xfrm>
          <a:prstGeom prst="rect">
            <a:avLst/>
          </a:prstGeom>
          <a:effectLst>
            <a:outerShdw blurRad="152400" dist="76200" dir="5400000" algn="t" rotWithShape="0">
              <a:prstClr val="black">
                <a:alpha val="40000"/>
              </a:prstClr>
            </a:outerShdw>
          </a:effectLst>
        </p:spPr>
      </p:pic>
      <p:cxnSp>
        <p:nvCxnSpPr>
          <p:cNvPr id="11" name="直接连接符 10"/>
          <p:cNvCxnSpPr/>
          <p:nvPr/>
        </p:nvCxnSpPr>
        <p:spPr>
          <a:xfrm>
            <a:off x="724619" y="2518913"/>
            <a:ext cx="98341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1009290" y="2664441"/>
            <a:ext cx="37956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2329552" y="1055774"/>
            <a:ext cx="37956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2388139" y="3901657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j-lt"/>
              <a:ea typeface="+mj-ea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2388139" y="4169395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j-lt"/>
              <a:ea typeface="+mj-ea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2385265" y="4477072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j-lt"/>
              <a:ea typeface="+mj-ea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649748" y="963852"/>
            <a:ext cx="231787" cy="231787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961988" y="740548"/>
            <a:ext cx="144853" cy="144853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9262724" y="1072408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9676792" y="934385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10724229" y="3775494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10882697" y="3901657"/>
            <a:ext cx="255600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椭圆 22"/>
          <p:cNvSpPr/>
          <p:nvPr/>
        </p:nvSpPr>
        <p:spPr>
          <a:xfrm>
            <a:off x="8890254" y="5868778"/>
            <a:ext cx="322170" cy="322170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9378709" y="6099385"/>
            <a:ext cx="144853" cy="144853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8708565" y="840622"/>
            <a:ext cx="93758" cy="93758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11473132" y="4180858"/>
            <a:ext cx="156520" cy="156520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占位符 27"/>
          <p:cNvSpPr>
            <a:spLocks noGrp="1"/>
          </p:cNvSpPr>
          <p:nvPr>
            <p:ph type="body" sz="quarter" idx="13" hasCustomPrompt="1"/>
          </p:nvPr>
        </p:nvSpPr>
        <p:spPr>
          <a:xfrm>
            <a:off x="3695342" y="2166324"/>
            <a:ext cx="4801314" cy="1245662"/>
          </a:xfrm>
          <a:noFill/>
        </p:spPr>
        <p:txBody>
          <a:bodyPr vert="horz" wrap="none" lIns="91440" tIns="45720" rIns="91440" bIns="45720" rtlCol="0">
            <a:spAutoFit/>
          </a:bodyPr>
          <a:lstStyle>
            <a:lvl1pPr marL="0" indent="0" algn="l">
              <a:buNone/>
              <a:defRPr lang="zh-CN" altLang="en-US" sz="6600" spc="600" dirty="0">
                <a:solidFill>
                  <a:schemeClr val="accent1"/>
                </a:solidFill>
                <a:latin typeface="+mj-lt"/>
                <a:ea typeface="+mj-ea"/>
              </a:defRPr>
            </a:lvl1pPr>
          </a:lstStyle>
          <a:p>
            <a:pPr marL="228600" lvl="0" indent="-228600" algn="ctr"/>
            <a:r>
              <a:rPr lang="zh-CN" altLang="en-US" dirty="0"/>
              <a:t>插入课题号</a:t>
            </a:r>
          </a:p>
        </p:txBody>
      </p:sp>
      <p:sp>
        <p:nvSpPr>
          <p:cNvPr id="31" name="文本占位符 30"/>
          <p:cNvSpPr>
            <a:spLocks noGrp="1"/>
          </p:cNvSpPr>
          <p:nvPr>
            <p:ph type="body" sz="quarter" idx="14" hasCustomPrompt="1"/>
          </p:nvPr>
        </p:nvSpPr>
        <p:spPr>
          <a:xfrm>
            <a:off x="3592750" y="3369434"/>
            <a:ext cx="5006499" cy="1630062"/>
          </a:xfrm>
          <a:noFill/>
        </p:spPr>
        <p:txBody>
          <a:bodyPr vert="horz" wrap="none" lIns="91440" tIns="45720" rIns="91440" bIns="45720" rtlCol="0">
            <a:spAutoFit/>
          </a:bodyPr>
          <a:lstStyle>
            <a:lvl1pPr marL="0" indent="0" algn="ctr">
              <a:buNone/>
              <a:defRPr lang="zh-CN" altLang="en-US" sz="8800" spc="600" smtClean="0">
                <a:solidFill>
                  <a:schemeClr val="accent1"/>
                </a:solidFill>
                <a:latin typeface="+mj-lt"/>
                <a:ea typeface="+mj-ea"/>
              </a:defRPr>
            </a:lvl1pPr>
            <a:lvl2pPr>
              <a:defRPr lang="zh-CN" altLang="en-US" smtClean="0"/>
            </a:lvl2pPr>
            <a:lvl3pPr>
              <a:defRPr lang="zh-CN" altLang="en-US" smtClean="0"/>
            </a:lvl3pPr>
            <a:lvl4pPr>
              <a:defRPr lang="zh-CN" altLang="en-US" smtClean="0"/>
            </a:lvl4pPr>
            <a:lvl5pPr>
              <a:defRPr lang="zh-CN" altLang="en-US"/>
            </a:lvl5pPr>
          </a:lstStyle>
          <a:p>
            <a:pPr marL="228600" lvl="0" indent="-228600" algn="ctr"/>
            <a:r>
              <a:rPr lang="zh-CN" altLang="en-US" dirty="0"/>
              <a:t>插入课题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8761520" y="6378521"/>
            <a:ext cx="3167534" cy="330475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lang="zh-CN" altLang="en-US" sz="1800" spc="100" dirty="0">
                <a:solidFill>
                  <a:schemeClr val="bg1">
                    <a:alpha val="70000"/>
                  </a:schemeClr>
                </a:solidFill>
              </a:rPr>
              <a:t>中以青少年科技人文交流项目</a:t>
            </a:r>
          </a:p>
        </p:txBody>
      </p:sp>
      <p:pic>
        <p:nvPicPr>
          <p:cNvPr id="30" name="图形 29"/>
          <p:cNvPicPr>
            <a:picLocks noChangeAspect="1"/>
          </p:cNvPicPr>
          <p:nvPr/>
        </p:nvPicPr>
        <p:blipFill>
          <a:blip/>
          <a:stretch>
            <a:fillRect/>
          </a:stretch>
        </p:blipFill>
        <p:spPr>
          <a:xfrm rot="957378">
            <a:off x="430644" y="4911527"/>
            <a:ext cx="1344141" cy="1344141"/>
          </a:xfrm>
          <a:prstGeom prst="rect">
            <a:avLst/>
          </a:prstGeom>
        </p:spPr>
      </p:pic>
      <p:sp>
        <p:nvSpPr>
          <p:cNvPr id="27" name="直角三角形 26"/>
          <p:cNvSpPr/>
          <p:nvPr userDrawn="1"/>
        </p:nvSpPr>
        <p:spPr>
          <a:xfrm>
            <a:off x="2181197" y="-1246"/>
            <a:ext cx="5484105" cy="6858000"/>
          </a:xfrm>
          <a:prstGeom prst="rtTriangl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 userDrawn="1"/>
        </p:nvSpPr>
        <p:spPr>
          <a:xfrm>
            <a:off x="-17252" y="1246"/>
            <a:ext cx="2198450" cy="685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3" name="图片 32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95" t="13963" r="15432" b="9410"/>
          <a:stretch>
            <a:fillRect/>
          </a:stretch>
        </p:blipFill>
        <p:spPr>
          <a:xfrm rot="5400000">
            <a:off x="3803381" y="-296576"/>
            <a:ext cx="4585239" cy="7175108"/>
          </a:xfrm>
          <a:prstGeom prst="rect">
            <a:avLst/>
          </a:prstGeom>
          <a:effectLst>
            <a:outerShdw blurRad="152400" dist="76200" dir="5400000" algn="t" rotWithShape="0">
              <a:prstClr val="black">
                <a:alpha val="40000"/>
              </a:prstClr>
            </a:outerShdw>
          </a:effectLst>
        </p:spPr>
      </p:pic>
      <p:cxnSp>
        <p:nvCxnSpPr>
          <p:cNvPr id="34" name="直接连接符 33"/>
          <p:cNvCxnSpPr/>
          <p:nvPr userDrawn="1"/>
        </p:nvCxnSpPr>
        <p:spPr>
          <a:xfrm>
            <a:off x="724619" y="2518913"/>
            <a:ext cx="98341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 userDrawn="1"/>
        </p:nvCxnSpPr>
        <p:spPr>
          <a:xfrm>
            <a:off x="1009290" y="2664441"/>
            <a:ext cx="37956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 userDrawn="1"/>
        </p:nvCxnSpPr>
        <p:spPr>
          <a:xfrm>
            <a:off x="2329552" y="1055774"/>
            <a:ext cx="37956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椭圆 36"/>
          <p:cNvSpPr/>
          <p:nvPr userDrawn="1"/>
        </p:nvSpPr>
        <p:spPr>
          <a:xfrm>
            <a:off x="2388139" y="3901657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j-lt"/>
              <a:ea typeface="+mj-ea"/>
            </a:endParaRPr>
          </a:p>
        </p:txBody>
      </p:sp>
      <p:sp>
        <p:nvSpPr>
          <p:cNvPr id="38" name="椭圆 37"/>
          <p:cNvSpPr/>
          <p:nvPr userDrawn="1"/>
        </p:nvSpPr>
        <p:spPr>
          <a:xfrm>
            <a:off x="2388139" y="4169395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j-lt"/>
              <a:ea typeface="+mj-ea"/>
            </a:endParaRPr>
          </a:p>
        </p:txBody>
      </p:sp>
      <p:sp>
        <p:nvSpPr>
          <p:cNvPr id="39" name="椭圆 38"/>
          <p:cNvSpPr/>
          <p:nvPr userDrawn="1"/>
        </p:nvSpPr>
        <p:spPr>
          <a:xfrm>
            <a:off x="2385265" y="4477072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j-lt"/>
              <a:ea typeface="+mj-ea"/>
            </a:endParaRPr>
          </a:p>
        </p:txBody>
      </p:sp>
      <p:sp>
        <p:nvSpPr>
          <p:cNvPr id="40" name="椭圆 39"/>
          <p:cNvSpPr/>
          <p:nvPr userDrawn="1"/>
        </p:nvSpPr>
        <p:spPr>
          <a:xfrm>
            <a:off x="649748" y="963852"/>
            <a:ext cx="231787" cy="231787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椭圆 40"/>
          <p:cNvSpPr/>
          <p:nvPr userDrawn="1"/>
        </p:nvSpPr>
        <p:spPr>
          <a:xfrm>
            <a:off x="961988" y="740548"/>
            <a:ext cx="144853" cy="144853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2" name="直接连接符 41"/>
          <p:cNvCxnSpPr/>
          <p:nvPr userDrawn="1"/>
        </p:nvCxnSpPr>
        <p:spPr>
          <a:xfrm>
            <a:off x="9262724" y="1072408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 userDrawn="1"/>
        </p:nvCxnSpPr>
        <p:spPr>
          <a:xfrm>
            <a:off x="9676792" y="934385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 userDrawn="1"/>
        </p:nvCxnSpPr>
        <p:spPr>
          <a:xfrm>
            <a:off x="10724229" y="3775494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 userDrawn="1"/>
        </p:nvCxnSpPr>
        <p:spPr>
          <a:xfrm>
            <a:off x="10882697" y="3901657"/>
            <a:ext cx="255600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椭圆 45"/>
          <p:cNvSpPr/>
          <p:nvPr userDrawn="1"/>
        </p:nvSpPr>
        <p:spPr>
          <a:xfrm>
            <a:off x="8890254" y="5868778"/>
            <a:ext cx="322170" cy="322170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椭圆 46"/>
          <p:cNvSpPr/>
          <p:nvPr userDrawn="1"/>
        </p:nvSpPr>
        <p:spPr>
          <a:xfrm>
            <a:off x="9378709" y="6099385"/>
            <a:ext cx="144853" cy="144853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椭圆 47"/>
          <p:cNvSpPr/>
          <p:nvPr userDrawn="1"/>
        </p:nvSpPr>
        <p:spPr>
          <a:xfrm>
            <a:off x="8708565" y="840622"/>
            <a:ext cx="93758" cy="93758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椭圆 48"/>
          <p:cNvSpPr/>
          <p:nvPr userDrawn="1"/>
        </p:nvSpPr>
        <p:spPr>
          <a:xfrm>
            <a:off x="11473132" y="4180858"/>
            <a:ext cx="156520" cy="156520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3" name="图形 52"/>
          <p:cNvPicPr>
            <a:picLocks noChangeAspect="1"/>
          </p:cNvPicPr>
          <p:nvPr userDrawn="1"/>
        </p:nvPicPr>
        <p:blipFill>
          <a:blip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528" y="5101926"/>
            <a:ext cx="1219200" cy="1219200"/>
          </a:xfrm>
          <a:prstGeom prst="rect">
            <a:avLst/>
          </a:prstGeom>
        </p:spPr>
      </p:pic>
      <p:pic>
        <p:nvPicPr>
          <p:cNvPr id="54" name="图形 53"/>
          <p:cNvPicPr>
            <a:picLocks noChangeAspect="1"/>
          </p:cNvPicPr>
          <p:nvPr userDrawn="1"/>
        </p:nvPicPr>
        <p:blipFill>
          <a:blip/>
          <a:stretch>
            <a:fillRect/>
          </a:stretch>
        </p:blipFill>
        <p:spPr>
          <a:xfrm>
            <a:off x="10671377" y="100539"/>
            <a:ext cx="1219200" cy="1219200"/>
          </a:xfrm>
          <a:prstGeom prst="rect">
            <a:avLst/>
          </a:prstGeom>
        </p:spPr>
      </p:pic>
      <p:sp>
        <p:nvSpPr>
          <p:cNvPr id="55" name="文本占位符 27"/>
          <p:cNvSpPr>
            <a:spLocks noGrp="1"/>
          </p:cNvSpPr>
          <p:nvPr>
            <p:ph type="body" sz="quarter" idx="15" hasCustomPrompt="1"/>
          </p:nvPr>
        </p:nvSpPr>
        <p:spPr>
          <a:xfrm>
            <a:off x="3847742" y="2318724"/>
            <a:ext cx="4801314" cy="1245662"/>
          </a:xfrm>
          <a:noFill/>
        </p:spPr>
        <p:txBody>
          <a:bodyPr vert="horz" wrap="none" lIns="91440" tIns="45720" rIns="91440" bIns="45720" rtlCol="0">
            <a:spAutoFit/>
          </a:bodyPr>
          <a:lstStyle>
            <a:lvl1pPr marL="0" indent="0" algn="l">
              <a:buNone/>
              <a:defRPr lang="zh-CN" altLang="en-US" sz="6600" spc="600" dirty="0">
                <a:solidFill>
                  <a:schemeClr val="accent1"/>
                </a:solidFill>
                <a:latin typeface="+mj-lt"/>
                <a:ea typeface="+mj-ea"/>
              </a:defRPr>
            </a:lvl1pPr>
          </a:lstStyle>
          <a:p>
            <a:pPr marL="228600" lvl="0" indent="-228600" algn="ctr"/>
            <a:r>
              <a:rPr lang="zh-CN" altLang="en-US" dirty="0"/>
              <a:t>插入课题号</a:t>
            </a:r>
          </a:p>
        </p:txBody>
      </p:sp>
      <p:sp>
        <p:nvSpPr>
          <p:cNvPr id="56" name="文本占位符 30"/>
          <p:cNvSpPr>
            <a:spLocks noGrp="1"/>
          </p:cNvSpPr>
          <p:nvPr>
            <p:ph type="body" sz="quarter" idx="16" hasCustomPrompt="1"/>
          </p:nvPr>
        </p:nvSpPr>
        <p:spPr>
          <a:xfrm>
            <a:off x="3745150" y="3521834"/>
            <a:ext cx="5006499" cy="1630062"/>
          </a:xfrm>
          <a:noFill/>
        </p:spPr>
        <p:txBody>
          <a:bodyPr vert="horz" wrap="none" lIns="91440" tIns="45720" rIns="91440" bIns="45720" rtlCol="0">
            <a:spAutoFit/>
          </a:bodyPr>
          <a:lstStyle>
            <a:lvl1pPr marL="0" indent="0" algn="ctr">
              <a:buNone/>
              <a:defRPr lang="zh-CN" altLang="en-US" sz="8800" spc="600" smtClean="0">
                <a:solidFill>
                  <a:schemeClr val="accent1"/>
                </a:solidFill>
                <a:latin typeface="+mj-lt"/>
                <a:ea typeface="+mj-ea"/>
              </a:defRPr>
            </a:lvl1pPr>
            <a:lvl2pPr>
              <a:defRPr lang="zh-CN" altLang="en-US" smtClean="0"/>
            </a:lvl2pPr>
            <a:lvl3pPr>
              <a:defRPr lang="zh-CN" altLang="en-US" smtClean="0"/>
            </a:lvl3pPr>
            <a:lvl4pPr>
              <a:defRPr lang="zh-CN" altLang="en-US" smtClean="0"/>
            </a:lvl4pPr>
            <a:lvl5pPr>
              <a:defRPr lang="zh-CN" altLang="en-US"/>
            </a:lvl5pPr>
          </a:lstStyle>
          <a:p>
            <a:pPr marL="228600" lvl="0" indent="-228600" algn="ctr"/>
            <a:r>
              <a:rPr lang="zh-CN" altLang="en-US" dirty="0"/>
              <a:t>插入课题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再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  <a:t>2022/10/13</a:t>
            </a:fld>
            <a:endParaRPr lang="zh-CN" altLang="en-US"/>
          </a:p>
        </p:txBody>
      </p:sp>
      <p:sp>
        <p:nvSpPr>
          <p:cNvPr id="5" name="直角三角形 4"/>
          <p:cNvSpPr/>
          <p:nvPr/>
        </p:nvSpPr>
        <p:spPr>
          <a:xfrm>
            <a:off x="2181197" y="-1246"/>
            <a:ext cx="5484105" cy="6858000"/>
          </a:xfrm>
          <a:prstGeom prst="rtTriangl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-17252" y="1246"/>
            <a:ext cx="2198450" cy="685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95" t="13963" r="15432" b="9410"/>
          <a:stretch>
            <a:fillRect/>
          </a:stretch>
        </p:blipFill>
        <p:spPr>
          <a:xfrm rot="5400000">
            <a:off x="3803381" y="-296576"/>
            <a:ext cx="4585239" cy="7175108"/>
          </a:xfrm>
          <a:prstGeom prst="rect">
            <a:avLst/>
          </a:prstGeom>
          <a:effectLst>
            <a:outerShdw blurRad="152400" dist="76200" dir="5400000" algn="t" rotWithShape="0">
              <a:prstClr val="black">
                <a:alpha val="40000"/>
              </a:prstClr>
            </a:outerShdw>
          </a:effectLst>
        </p:spPr>
      </p:pic>
      <p:cxnSp>
        <p:nvCxnSpPr>
          <p:cNvPr id="11" name="直接连接符 10"/>
          <p:cNvCxnSpPr/>
          <p:nvPr/>
        </p:nvCxnSpPr>
        <p:spPr>
          <a:xfrm>
            <a:off x="724619" y="2518913"/>
            <a:ext cx="98341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1009290" y="2664441"/>
            <a:ext cx="37956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2329552" y="1055774"/>
            <a:ext cx="37956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2388139" y="3901657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2388139" y="4169395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2385265" y="4477072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649748" y="963852"/>
            <a:ext cx="231787" cy="231787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961988" y="740548"/>
            <a:ext cx="144853" cy="144853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9262724" y="1072408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9676792" y="934385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10724229" y="3775494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10882697" y="3901657"/>
            <a:ext cx="255600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椭圆 22"/>
          <p:cNvSpPr/>
          <p:nvPr/>
        </p:nvSpPr>
        <p:spPr>
          <a:xfrm>
            <a:off x="8890254" y="5868778"/>
            <a:ext cx="322170" cy="322170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9378709" y="6099385"/>
            <a:ext cx="144853" cy="144853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8708565" y="840622"/>
            <a:ext cx="93758" cy="93758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11473132" y="4180858"/>
            <a:ext cx="156520" cy="156520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3308381" y="2700348"/>
            <a:ext cx="5575244" cy="1454822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8000" spc="100" dirty="0">
                <a:solidFill>
                  <a:schemeClr val="accent1"/>
                </a:solidFill>
                <a:latin typeface="+mj-ea"/>
                <a:ea typeface="+mj-ea"/>
              </a:rPr>
              <a:t>同学们再见</a:t>
            </a:r>
            <a:r>
              <a:rPr lang="en-US" altLang="zh-CN" sz="8000" spc="100" dirty="0">
                <a:solidFill>
                  <a:schemeClr val="accent1"/>
                </a:solidFill>
                <a:latin typeface="+mj-lt"/>
                <a:ea typeface="+mj-ea"/>
              </a:rPr>
              <a:t>!</a:t>
            </a:r>
            <a:endParaRPr lang="zh-CN" altLang="en-US" sz="8000" spc="100" dirty="0">
              <a:solidFill>
                <a:schemeClr val="accent1"/>
              </a:solidFill>
              <a:latin typeface="+mj-lt"/>
              <a:ea typeface="+mj-ea"/>
            </a:endParaRPr>
          </a:p>
        </p:txBody>
      </p:sp>
      <p:pic>
        <p:nvPicPr>
          <p:cNvPr id="28" name="图形 27"/>
          <p:cNvPicPr>
            <a:picLocks noChangeAspect="1"/>
          </p:cNvPicPr>
          <p:nvPr/>
        </p:nvPicPr>
        <p:blipFill>
          <a:blip/>
          <a:stretch>
            <a:fillRect/>
          </a:stretch>
        </p:blipFill>
        <p:spPr>
          <a:xfrm rot="957378">
            <a:off x="430644" y="4911527"/>
            <a:ext cx="1344141" cy="1344141"/>
          </a:xfrm>
          <a:prstGeom prst="rect">
            <a:avLst/>
          </a:prstGeom>
        </p:spPr>
      </p:pic>
      <p:sp>
        <p:nvSpPr>
          <p:cNvPr id="30" name="文本框 29"/>
          <p:cNvSpPr txBox="1"/>
          <p:nvPr/>
        </p:nvSpPr>
        <p:spPr>
          <a:xfrm>
            <a:off x="8761520" y="6378521"/>
            <a:ext cx="3167534" cy="330475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lang="zh-CN" altLang="en-US" sz="1800" spc="100" dirty="0">
                <a:solidFill>
                  <a:schemeClr val="bg1">
                    <a:alpha val="70000"/>
                  </a:schemeClr>
                </a:solidFill>
              </a:rPr>
              <a:t>中以青少年科技人文交流项目</a:t>
            </a:r>
          </a:p>
        </p:txBody>
      </p:sp>
      <p:sp>
        <p:nvSpPr>
          <p:cNvPr id="29" name="直角三角形 28"/>
          <p:cNvSpPr/>
          <p:nvPr userDrawn="1"/>
        </p:nvSpPr>
        <p:spPr>
          <a:xfrm>
            <a:off x="2181197" y="-1246"/>
            <a:ext cx="5484105" cy="6858000"/>
          </a:xfrm>
          <a:prstGeom prst="rtTriangl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 userDrawn="1"/>
        </p:nvSpPr>
        <p:spPr>
          <a:xfrm>
            <a:off x="-17252" y="1246"/>
            <a:ext cx="2198450" cy="685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2" name="图片 31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95" t="13963" r="15432" b="9410"/>
          <a:stretch>
            <a:fillRect/>
          </a:stretch>
        </p:blipFill>
        <p:spPr>
          <a:xfrm rot="5400000">
            <a:off x="3803381" y="-296576"/>
            <a:ext cx="4585239" cy="7175108"/>
          </a:xfrm>
          <a:prstGeom prst="rect">
            <a:avLst/>
          </a:prstGeom>
          <a:effectLst>
            <a:outerShdw blurRad="152400" dist="76200" dir="5400000" algn="t" rotWithShape="0">
              <a:prstClr val="black">
                <a:alpha val="40000"/>
              </a:prstClr>
            </a:outerShdw>
          </a:effectLst>
        </p:spPr>
      </p:pic>
      <p:cxnSp>
        <p:nvCxnSpPr>
          <p:cNvPr id="33" name="直接连接符 32"/>
          <p:cNvCxnSpPr/>
          <p:nvPr userDrawn="1"/>
        </p:nvCxnSpPr>
        <p:spPr>
          <a:xfrm>
            <a:off x="724619" y="2518913"/>
            <a:ext cx="98341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 userDrawn="1"/>
        </p:nvCxnSpPr>
        <p:spPr>
          <a:xfrm>
            <a:off x="1009290" y="2664441"/>
            <a:ext cx="37956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 userDrawn="1"/>
        </p:nvCxnSpPr>
        <p:spPr>
          <a:xfrm>
            <a:off x="2329552" y="1055774"/>
            <a:ext cx="37956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椭圆 35"/>
          <p:cNvSpPr/>
          <p:nvPr userDrawn="1"/>
        </p:nvSpPr>
        <p:spPr>
          <a:xfrm>
            <a:off x="2388139" y="3901657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椭圆 36"/>
          <p:cNvSpPr/>
          <p:nvPr userDrawn="1"/>
        </p:nvSpPr>
        <p:spPr>
          <a:xfrm>
            <a:off x="2388139" y="4169395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椭圆 37"/>
          <p:cNvSpPr/>
          <p:nvPr userDrawn="1"/>
        </p:nvSpPr>
        <p:spPr>
          <a:xfrm>
            <a:off x="2385265" y="4477072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椭圆 38"/>
          <p:cNvSpPr/>
          <p:nvPr userDrawn="1"/>
        </p:nvSpPr>
        <p:spPr>
          <a:xfrm>
            <a:off x="649748" y="963852"/>
            <a:ext cx="231787" cy="231787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椭圆 39"/>
          <p:cNvSpPr/>
          <p:nvPr userDrawn="1"/>
        </p:nvSpPr>
        <p:spPr>
          <a:xfrm>
            <a:off x="961988" y="740548"/>
            <a:ext cx="144853" cy="144853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1" name="直接连接符 40"/>
          <p:cNvCxnSpPr/>
          <p:nvPr userDrawn="1"/>
        </p:nvCxnSpPr>
        <p:spPr>
          <a:xfrm>
            <a:off x="9262724" y="1072408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 userDrawn="1"/>
        </p:nvCxnSpPr>
        <p:spPr>
          <a:xfrm>
            <a:off x="9676792" y="934385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 userDrawn="1"/>
        </p:nvCxnSpPr>
        <p:spPr>
          <a:xfrm>
            <a:off x="10724229" y="3775494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 userDrawn="1"/>
        </p:nvCxnSpPr>
        <p:spPr>
          <a:xfrm>
            <a:off x="10882697" y="3901657"/>
            <a:ext cx="255600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椭圆 44"/>
          <p:cNvSpPr/>
          <p:nvPr userDrawn="1"/>
        </p:nvSpPr>
        <p:spPr>
          <a:xfrm>
            <a:off x="8890254" y="5868778"/>
            <a:ext cx="322170" cy="322170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椭圆 45"/>
          <p:cNvSpPr/>
          <p:nvPr userDrawn="1"/>
        </p:nvSpPr>
        <p:spPr>
          <a:xfrm>
            <a:off x="9378709" y="6099385"/>
            <a:ext cx="144853" cy="144853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椭圆 46"/>
          <p:cNvSpPr/>
          <p:nvPr userDrawn="1"/>
        </p:nvSpPr>
        <p:spPr>
          <a:xfrm>
            <a:off x="8708565" y="840622"/>
            <a:ext cx="93758" cy="93758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椭圆 47"/>
          <p:cNvSpPr/>
          <p:nvPr userDrawn="1"/>
        </p:nvSpPr>
        <p:spPr>
          <a:xfrm>
            <a:off x="11473132" y="4180858"/>
            <a:ext cx="156520" cy="156520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文本框 48"/>
          <p:cNvSpPr txBox="1"/>
          <p:nvPr userDrawn="1"/>
        </p:nvSpPr>
        <p:spPr>
          <a:xfrm>
            <a:off x="3783677" y="1908753"/>
            <a:ext cx="4624663" cy="3038011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altLang="zh-CN" sz="8000" spc="100" dirty="0">
                <a:solidFill>
                  <a:schemeClr val="accent1"/>
                </a:solidFill>
                <a:latin typeface="+mj-ea"/>
                <a:ea typeface="+mj-ea"/>
              </a:rPr>
              <a:t>See you </a:t>
            </a:r>
          </a:p>
          <a:p>
            <a:pPr algn="ctr">
              <a:lnSpc>
                <a:spcPct val="130000"/>
              </a:lnSpc>
            </a:pPr>
            <a:r>
              <a:rPr lang="en-US" altLang="zh-CN" sz="8000" spc="100" dirty="0">
                <a:solidFill>
                  <a:schemeClr val="accent1"/>
                </a:solidFill>
                <a:latin typeface="+mj-ea"/>
                <a:ea typeface="+mj-ea"/>
              </a:rPr>
              <a:t>next time</a:t>
            </a:r>
            <a:r>
              <a:rPr lang="en-US" altLang="zh-CN" sz="8000" spc="100" dirty="0">
                <a:solidFill>
                  <a:schemeClr val="accent1"/>
                </a:solidFill>
                <a:latin typeface="+mj-lt"/>
                <a:ea typeface="+mj-ea"/>
              </a:rPr>
              <a:t>!</a:t>
            </a:r>
            <a:endParaRPr lang="zh-CN" altLang="en-US" sz="8000" spc="100" dirty="0">
              <a:solidFill>
                <a:schemeClr val="accent1"/>
              </a:solidFill>
              <a:latin typeface="+mj-lt"/>
              <a:ea typeface="+mj-ea"/>
            </a:endParaRPr>
          </a:p>
        </p:txBody>
      </p:sp>
      <p:pic>
        <p:nvPicPr>
          <p:cNvPr id="53" name="图形 52"/>
          <p:cNvPicPr>
            <a:picLocks noChangeAspect="1"/>
          </p:cNvPicPr>
          <p:nvPr userDrawn="1"/>
        </p:nvPicPr>
        <p:blipFill>
          <a:blip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528" y="5101926"/>
            <a:ext cx="1219200" cy="1219200"/>
          </a:xfrm>
          <a:prstGeom prst="rect">
            <a:avLst/>
          </a:prstGeom>
        </p:spPr>
      </p:pic>
      <p:pic>
        <p:nvPicPr>
          <p:cNvPr id="54" name="图形 53"/>
          <p:cNvPicPr>
            <a:picLocks noChangeAspect="1"/>
          </p:cNvPicPr>
          <p:nvPr userDrawn="1"/>
        </p:nvPicPr>
        <p:blipFill>
          <a:blip/>
          <a:stretch>
            <a:fillRect/>
          </a:stretch>
        </p:blipFill>
        <p:spPr>
          <a:xfrm>
            <a:off x="10671377" y="100539"/>
            <a:ext cx="1219200" cy="12192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  <a:t>2022/10/13</a:t>
            </a:fld>
            <a:endParaRPr lang="zh-CN" altLang="en-US"/>
          </a:p>
        </p:txBody>
      </p:sp>
      <p:sp>
        <p:nvSpPr>
          <p:cNvPr id="6" name="直角三角形 5"/>
          <p:cNvSpPr/>
          <p:nvPr/>
        </p:nvSpPr>
        <p:spPr>
          <a:xfrm>
            <a:off x="2179402" y="-1246"/>
            <a:ext cx="5558816" cy="6858000"/>
          </a:xfrm>
          <a:prstGeom prst="rtTriangl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-17252" y="1246"/>
            <a:ext cx="2198450" cy="685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连接符 7"/>
          <p:cNvCxnSpPr/>
          <p:nvPr/>
        </p:nvCxnSpPr>
        <p:spPr>
          <a:xfrm>
            <a:off x="724619" y="2518913"/>
            <a:ext cx="98341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1009290" y="2664441"/>
            <a:ext cx="37956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2329552" y="1055774"/>
            <a:ext cx="37956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9262724" y="1072408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9676792" y="934385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0724229" y="3775494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10882697" y="3901657"/>
            <a:ext cx="255600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4885895" y="6230789"/>
            <a:ext cx="255600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2750089" y="3901657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2750089" y="4169395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2747215" y="4477072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9676792" y="1913595"/>
            <a:ext cx="130646" cy="130646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8890254" y="5868778"/>
            <a:ext cx="322170" cy="322170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9378709" y="6099385"/>
            <a:ext cx="144853" cy="144853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649748" y="963852"/>
            <a:ext cx="231787" cy="231787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961988" y="740548"/>
            <a:ext cx="144853" cy="144853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943131" y="5351811"/>
            <a:ext cx="231787" cy="231787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8708565" y="840622"/>
            <a:ext cx="93758" cy="93758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11473132" y="4180858"/>
            <a:ext cx="156520" cy="156520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95" t="13963" r="15432" b="9410"/>
          <a:stretch>
            <a:fillRect/>
          </a:stretch>
        </p:blipFill>
        <p:spPr>
          <a:xfrm>
            <a:off x="3384176" y="1204146"/>
            <a:ext cx="5423648" cy="4549051"/>
          </a:xfrm>
          <a:prstGeom prst="rect">
            <a:avLst/>
          </a:prstGeom>
          <a:effectLst>
            <a:outerShdw blurRad="152400" dist="762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28" name="椭圆 27"/>
          <p:cNvSpPr/>
          <p:nvPr/>
        </p:nvSpPr>
        <p:spPr>
          <a:xfrm>
            <a:off x="9451135" y="3183087"/>
            <a:ext cx="144853" cy="144853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椭圆 29"/>
          <p:cNvSpPr/>
          <p:nvPr/>
        </p:nvSpPr>
        <p:spPr>
          <a:xfrm>
            <a:off x="5611393" y="1840334"/>
            <a:ext cx="1424880" cy="142488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文本占位符 27"/>
          <p:cNvSpPr>
            <a:spLocks noGrp="1"/>
          </p:cNvSpPr>
          <p:nvPr>
            <p:ph type="body" sz="quarter" idx="13" hasCustomPrompt="1"/>
          </p:nvPr>
        </p:nvSpPr>
        <p:spPr>
          <a:xfrm>
            <a:off x="5905288" y="2044492"/>
            <a:ext cx="837089" cy="1035925"/>
          </a:xfrm>
          <a:noFill/>
        </p:spPr>
        <p:txBody>
          <a:bodyPr vert="horz" wrap="none" lIns="91440" tIns="45720" rIns="91440" bIns="45720" rtlCol="0">
            <a:spAutoFit/>
          </a:bodyPr>
          <a:lstStyle>
            <a:lvl1pPr marL="0" indent="0" algn="ctr">
              <a:buNone/>
              <a:defRPr lang="zh-CN" altLang="en-US" sz="5400" spc="0" baseline="0" dirty="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marL="228600" lvl="0" indent="-228600" algn="ctr"/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37" name="文本占位符 36"/>
          <p:cNvSpPr>
            <a:spLocks noGrp="1"/>
          </p:cNvSpPr>
          <p:nvPr>
            <p:ph type="body" sz="quarter" idx="14" hasCustomPrompt="1"/>
          </p:nvPr>
        </p:nvSpPr>
        <p:spPr>
          <a:xfrm>
            <a:off x="4846506" y="3817348"/>
            <a:ext cx="2954655" cy="978729"/>
          </a:xfrm>
          <a:noFill/>
        </p:spPr>
        <p:txBody>
          <a:bodyPr wrap="none" rtlCol="0">
            <a:spAutoFit/>
          </a:bodyPr>
          <a:lstStyle>
            <a:lvl1pPr marL="0" indent="0" algn="ctr">
              <a:buFont typeface="Arial" panose="020B0604020202020204" pitchFamily="34" charset="0"/>
              <a:buNone/>
              <a:defRPr lang="zh-CN" altLang="en-US" sz="540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defRPr>
            </a:lvl1pPr>
            <a:lvl2pPr marL="171450" indent="0">
              <a:buFont typeface="Arial" panose="020B0604020202020204" pitchFamily="34" charset="0"/>
              <a:buNone/>
              <a:defRPr lang="zh-CN" altLang="en-US" sz="1800" smtClean="0"/>
            </a:lvl2pPr>
            <a:lvl3pPr marL="628650" indent="0">
              <a:buFont typeface="Arial" panose="020B0604020202020204" pitchFamily="34" charset="0"/>
              <a:buNone/>
              <a:defRPr lang="zh-CN" altLang="en-US" sz="1800" smtClean="0"/>
            </a:lvl3pPr>
            <a:lvl4pPr marL="1085850" indent="0">
              <a:buFont typeface="Arial" panose="020B0604020202020204" pitchFamily="34" charset="0"/>
              <a:buNone/>
              <a:defRPr lang="zh-CN" altLang="en-US" smtClean="0"/>
            </a:lvl4pPr>
            <a:lvl5pPr marL="1543050" indent="0">
              <a:buFont typeface="Arial" panose="020B0604020202020204" pitchFamily="34" charset="0"/>
              <a:buNone/>
              <a:defRPr lang="zh-CN" altLang="en-US"/>
            </a:lvl5pPr>
          </a:lstStyle>
          <a:p>
            <a:pPr marL="0" lvl="0" algn="ctr"/>
            <a:r>
              <a:rPr lang="zh-CN" altLang="en-US" dirty="0"/>
              <a:t>此处编辑</a:t>
            </a:r>
          </a:p>
        </p:txBody>
      </p:sp>
      <p:sp>
        <p:nvSpPr>
          <p:cNvPr id="32" name="文本框 31"/>
          <p:cNvSpPr txBox="1"/>
          <p:nvPr/>
        </p:nvSpPr>
        <p:spPr>
          <a:xfrm>
            <a:off x="8761520" y="6378521"/>
            <a:ext cx="3167534" cy="330475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lang="zh-CN" altLang="en-US" sz="1800" spc="100" dirty="0">
                <a:solidFill>
                  <a:schemeClr val="bg1">
                    <a:alpha val="70000"/>
                  </a:schemeClr>
                </a:solidFill>
              </a:rPr>
              <a:t>中以青少年科技人文交流项目</a:t>
            </a:r>
          </a:p>
        </p:txBody>
      </p:sp>
      <p:sp>
        <p:nvSpPr>
          <p:cNvPr id="31" name="直角三角形 30"/>
          <p:cNvSpPr/>
          <p:nvPr userDrawn="1"/>
        </p:nvSpPr>
        <p:spPr>
          <a:xfrm>
            <a:off x="2179402" y="-1246"/>
            <a:ext cx="5558816" cy="6858000"/>
          </a:xfrm>
          <a:prstGeom prst="rtTriangl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 userDrawn="1"/>
        </p:nvSpPr>
        <p:spPr>
          <a:xfrm>
            <a:off x="-17252" y="1246"/>
            <a:ext cx="2198450" cy="685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5" name="直接连接符 34"/>
          <p:cNvCxnSpPr/>
          <p:nvPr userDrawn="1"/>
        </p:nvCxnSpPr>
        <p:spPr>
          <a:xfrm>
            <a:off x="724619" y="2518913"/>
            <a:ext cx="98341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 userDrawn="1"/>
        </p:nvCxnSpPr>
        <p:spPr>
          <a:xfrm>
            <a:off x="1009290" y="2664441"/>
            <a:ext cx="37956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 userDrawn="1"/>
        </p:nvCxnSpPr>
        <p:spPr>
          <a:xfrm>
            <a:off x="2329552" y="1055774"/>
            <a:ext cx="37956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 userDrawn="1"/>
        </p:nvCxnSpPr>
        <p:spPr>
          <a:xfrm>
            <a:off x="9262724" y="1072408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 userDrawn="1"/>
        </p:nvCxnSpPr>
        <p:spPr>
          <a:xfrm>
            <a:off x="9676792" y="934385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 userDrawn="1"/>
        </p:nvCxnSpPr>
        <p:spPr>
          <a:xfrm>
            <a:off x="10724229" y="3775494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 userDrawn="1"/>
        </p:nvCxnSpPr>
        <p:spPr>
          <a:xfrm>
            <a:off x="10882697" y="3901657"/>
            <a:ext cx="255600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 userDrawn="1"/>
        </p:nvCxnSpPr>
        <p:spPr>
          <a:xfrm>
            <a:off x="4885895" y="6230789"/>
            <a:ext cx="255600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椭圆 43"/>
          <p:cNvSpPr/>
          <p:nvPr userDrawn="1"/>
        </p:nvSpPr>
        <p:spPr>
          <a:xfrm>
            <a:off x="2750089" y="3901657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椭圆 44"/>
          <p:cNvSpPr/>
          <p:nvPr userDrawn="1"/>
        </p:nvSpPr>
        <p:spPr>
          <a:xfrm>
            <a:off x="2750089" y="4169395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椭圆 45"/>
          <p:cNvSpPr/>
          <p:nvPr userDrawn="1"/>
        </p:nvSpPr>
        <p:spPr>
          <a:xfrm>
            <a:off x="2747215" y="4477072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椭圆 46"/>
          <p:cNvSpPr/>
          <p:nvPr userDrawn="1"/>
        </p:nvSpPr>
        <p:spPr>
          <a:xfrm>
            <a:off x="9676792" y="1913595"/>
            <a:ext cx="130646" cy="130646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椭圆 47"/>
          <p:cNvSpPr/>
          <p:nvPr userDrawn="1"/>
        </p:nvSpPr>
        <p:spPr>
          <a:xfrm>
            <a:off x="8890254" y="5868778"/>
            <a:ext cx="322170" cy="322170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椭圆 48"/>
          <p:cNvSpPr/>
          <p:nvPr userDrawn="1"/>
        </p:nvSpPr>
        <p:spPr>
          <a:xfrm>
            <a:off x="9378709" y="6099385"/>
            <a:ext cx="144853" cy="144853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椭圆 49"/>
          <p:cNvSpPr/>
          <p:nvPr userDrawn="1"/>
        </p:nvSpPr>
        <p:spPr>
          <a:xfrm>
            <a:off x="649748" y="963852"/>
            <a:ext cx="231787" cy="231787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椭圆 50"/>
          <p:cNvSpPr/>
          <p:nvPr userDrawn="1"/>
        </p:nvSpPr>
        <p:spPr>
          <a:xfrm>
            <a:off x="961988" y="740548"/>
            <a:ext cx="144853" cy="144853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椭圆 51"/>
          <p:cNvSpPr/>
          <p:nvPr userDrawn="1"/>
        </p:nvSpPr>
        <p:spPr>
          <a:xfrm>
            <a:off x="943131" y="5351811"/>
            <a:ext cx="231787" cy="231787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椭圆 52"/>
          <p:cNvSpPr/>
          <p:nvPr userDrawn="1"/>
        </p:nvSpPr>
        <p:spPr>
          <a:xfrm>
            <a:off x="8708565" y="840622"/>
            <a:ext cx="93758" cy="93758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椭圆 53"/>
          <p:cNvSpPr/>
          <p:nvPr userDrawn="1"/>
        </p:nvSpPr>
        <p:spPr>
          <a:xfrm>
            <a:off x="11473132" y="4180858"/>
            <a:ext cx="156520" cy="156520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5" name="图片 54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95" t="13963" r="15432" b="9410"/>
          <a:stretch>
            <a:fillRect/>
          </a:stretch>
        </p:blipFill>
        <p:spPr>
          <a:xfrm>
            <a:off x="3384176" y="1204146"/>
            <a:ext cx="5423648" cy="4549051"/>
          </a:xfrm>
          <a:prstGeom prst="rect">
            <a:avLst/>
          </a:prstGeom>
          <a:effectLst>
            <a:outerShdw blurRad="152400" dist="762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56" name="椭圆 55"/>
          <p:cNvSpPr/>
          <p:nvPr userDrawn="1"/>
        </p:nvSpPr>
        <p:spPr>
          <a:xfrm>
            <a:off x="9451135" y="3183087"/>
            <a:ext cx="144853" cy="144853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椭圆 57"/>
          <p:cNvSpPr/>
          <p:nvPr userDrawn="1"/>
        </p:nvSpPr>
        <p:spPr>
          <a:xfrm>
            <a:off x="5763793" y="1992734"/>
            <a:ext cx="1424880" cy="142488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文本占位符 27"/>
          <p:cNvSpPr>
            <a:spLocks noGrp="1"/>
          </p:cNvSpPr>
          <p:nvPr>
            <p:ph type="body" sz="quarter" idx="15" hasCustomPrompt="1"/>
          </p:nvPr>
        </p:nvSpPr>
        <p:spPr>
          <a:xfrm>
            <a:off x="6057688" y="2196892"/>
            <a:ext cx="837089" cy="1035925"/>
          </a:xfrm>
          <a:noFill/>
        </p:spPr>
        <p:txBody>
          <a:bodyPr vert="horz" wrap="none" lIns="91440" tIns="45720" rIns="91440" bIns="45720" rtlCol="0">
            <a:spAutoFit/>
          </a:bodyPr>
          <a:lstStyle>
            <a:lvl1pPr marL="0" indent="0" algn="ctr">
              <a:buNone/>
              <a:defRPr lang="zh-CN" altLang="en-US" sz="5400" spc="0" baseline="0" dirty="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marL="228600" lvl="0" indent="-228600" algn="ctr"/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60" name="文本占位符 36"/>
          <p:cNvSpPr>
            <a:spLocks noGrp="1"/>
          </p:cNvSpPr>
          <p:nvPr>
            <p:ph type="body" sz="quarter" idx="16" hasCustomPrompt="1"/>
          </p:nvPr>
        </p:nvSpPr>
        <p:spPr>
          <a:xfrm>
            <a:off x="4998906" y="3969748"/>
            <a:ext cx="2954655" cy="978729"/>
          </a:xfrm>
          <a:noFill/>
        </p:spPr>
        <p:txBody>
          <a:bodyPr wrap="none" rtlCol="0">
            <a:spAutoFit/>
          </a:bodyPr>
          <a:lstStyle>
            <a:lvl1pPr marL="0" indent="0" algn="ctr">
              <a:buFont typeface="Arial" panose="020B0604020202020204" pitchFamily="34" charset="0"/>
              <a:buNone/>
              <a:defRPr lang="zh-CN" altLang="en-US" sz="540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defRPr>
            </a:lvl1pPr>
            <a:lvl2pPr marL="171450" indent="0">
              <a:buFont typeface="Arial" panose="020B0604020202020204" pitchFamily="34" charset="0"/>
              <a:buNone/>
              <a:defRPr lang="zh-CN" altLang="en-US" sz="1800" smtClean="0"/>
            </a:lvl2pPr>
            <a:lvl3pPr marL="628650" indent="0">
              <a:buFont typeface="Arial" panose="020B0604020202020204" pitchFamily="34" charset="0"/>
              <a:buNone/>
              <a:defRPr lang="zh-CN" altLang="en-US" sz="1800" smtClean="0"/>
            </a:lvl3pPr>
            <a:lvl4pPr marL="1085850" indent="0">
              <a:buFont typeface="Arial" panose="020B0604020202020204" pitchFamily="34" charset="0"/>
              <a:buNone/>
              <a:defRPr lang="zh-CN" altLang="en-US" smtClean="0"/>
            </a:lvl4pPr>
            <a:lvl5pPr marL="1543050" indent="0">
              <a:buFont typeface="Arial" panose="020B0604020202020204" pitchFamily="34" charset="0"/>
              <a:buNone/>
              <a:defRPr lang="zh-CN" altLang="en-US"/>
            </a:lvl5pPr>
          </a:lstStyle>
          <a:p>
            <a:pPr marL="0" lvl="0" algn="ctr"/>
            <a:r>
              <a:rPr lang="zh-CN" altLang="en-US" dirty="0"/>
              <a:t>此处编辑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空白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  <a:t>2022/10/13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-17252" y="1246"/>
            <a:ext cx="7218152" cy="685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: 圆角 8"/>
          <p:cNvSpPr/>
          <p:nvPr/>
        </p:nvSpPr>
        <p:spPr>
          <a:xfrm>
            <a:off x="-17252" y="323850"/>
            <a:ext cx="12209252" cy="6210300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>
            <a:noFill/>
          </a:ln>
          <a:effectLst>
            <a:outerShdw blurRad="330200" dist="12700" sx="101000" sy="101000" algn="ctr" rotWithShape="0">
              <a:schemeClr val="accent1">
                <a:lumMod val="20000"/>
                <a:lumOff val="80000"/>
                <a:alpha val="36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Rectangle 3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-17252" y="1246"/>
            <a:ext cx="7218152" cy="685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: 圆角 7"/>
          <p:cNvSpPr/>
          <p:nvPr userDrawn="1"/>
        </p:nvSpPr>
        <p:spPr>
          <a:xfrm>
            <a:off x="-17252" y="323850"/>
            <a:ext cx="12209252" cy="6210300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>
            <a:noFill/>
          </a:ln>
          <a:effectLst>
            <a:outerShdw blurRad="330200" dist="12700" sx="101000" sy="101000" algn="ctr" rotWithShape="0">
              <a:schemeClr val="accent1">
                <a:lumMod val="20000"/>
                <a:lumOff val="80000"/>
                <a:alpha val="36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课题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  <a:t>2022/10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直角三角形 4"/>
          <p:cNvSpPr/>
          <p:nvPr userDrawn="1"/>
        </p:nvSpPr>
        <p:spPr>
          <a:xfrm>
            <a:off x="2181197" y="-1246"/>
            <a:ext cx="5484105" cy="6858000"/>
          </a:xfrm>
          <a:prstGeom prst="rtTriangl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-17252" y="1246"/>
            <a:ext cx="2198450" cy="685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95" t="13963" r="15432" b="9410"/>
          <a:stretch>
            <a:fillRect/>
          </a:stretch>
        </p:blipFill>
        <p:spPr>
          <a:xfrm rot="5400000">
            <a:off x="3803381" y="-296576"/>
            <a:ext cx="4585239" cy="7175108"/>
          </a:xfrm>
          <a:prstGeom prst="rect">
            <a:avLst/>
          </a:prstGeom>
          <a:effectLst>
            <a:outerShdw blurRad="152400" dist="76200" dir="5400000" algn="t" rotWithShape="0">
              <a:prstClr val="black">
                <a:alpha val="40000"/>
              </a:prstClr>
            </a:outerShdw>
          </a:effectLst>
        </p:spPr>
      </p:pic>
      <p:cxnSp>
        <p:nvCxnSpPr>
          <p:cNvPr id="11" name="直接连接符 10"/>
          <p:cNvCxnSpPr/>
          <p:nvPr userDrawn="1"/>
        </p:nvCxnSpPr>
        <p:spPr>
          <a:xfrm>
            <a:off x="724619" y="2518913"/>
            <a:ext cx="98341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 userDrawn="1"/>
        </p:nvCxnSpPr>
        <p:spPr>
          <a:xfrm>
            <a:off x="1009290" y="2664441"/>
            <a:ext cx="37956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 userDrawn="1"/>
        </p:nvCxnSpPr>
        <p:spPr>
          <a:xfrm>
            <a:off x="2329552" y="1055774"/>
            <a:ext cx="37956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 userDrawn="1"/>
        </p:nvSpPr>
        <p:spPr>
          <a:xfrm>
            <a:off x="2388139" y="3901657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j-lt"/>
              <a:ea typeface="+mj-ea"/>
            </a:endParaRPr>
          </a:p>
        </p:txBody>
      </p:sp>
      <p:sp>
        <p:nvSpPr>
          <p:cNvPr id="15" name="椭圆 14"/>
          <p:cNvSpPr/>
          <p:nvPr userDrawn="1"/>
        </p:nvSpPr>
        <p:spPr>
          <a:xfrm>
            <a:off x="2388139" y="4169395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j-lt"/>
              <a:ea typeface="+mj-ea"/>
            </a:endParaRPr>
          </a:p>
        </p:txBody>
      </p:sp>
      <p:sp>
        <p:nvSpPr>
          <p:cNvPr id="16" name="椭圆 15"/>
          <p:cNvSpPr/>
          <p:nvPr userDrawn="1"/>
        </p:nvSpPr>
        <p:spPr>
          <a:xfrm>
            <a:off x="2385265" y="4477072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j-lt"/>
              <a:ea typeface="+mj-ea"/>
            </a:endParaRPr>
          </a:p>
        </p:txBody>
      </p:sp>
      <p:sp>
        <p:nvSpPr>
          <p:cNvPr id="17" name="椭圆 16"/>
          <p:cNvSpPr/>
          <p:nvPr userDrawn="1"/>
        </p:nvSpPr>
        <p:spPr>
          <a:xfrm>
            <a:off x="649748" y="963852"/>
            <a:ext cx="231787" cy="231787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 userDrawn="1"/>
        </p:nvSpPr>
        <p:spPr>
          <a:xfrm>
            <a:off x="961988" y="740548"/>
            <a:ext cx="144853" cy="144853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9" name="直接连接符 18"/>
          <p:cNvCxnSpPr/>
          <p:nvPr userDrawn="1"/>
        </p:nvCxnSpPr>
        <p:spPr>
          <a:xfrm>
            <a:off x="9262724" y="1072408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 userDrawn="1"/>
        </p:nvCxnSpPr>
        <p:spPr>
          <a:xfrm>
            <a:off x="9676792" y="934385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 userDrawn="1"/>
        </p:nvCxnSpPr>
        <p:spPr>
          <a:xfrm>
            <a:off x="10724229" y="3775494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 userDrawn="1"/>
        </p:nvCxnSpPr>
        <p:spPr>
          <a:xfrm>
            <a:off x="10882697" y="3901657"/>
            <a:ext cx="255600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椭圆 22"/>
          <p:cNvSpPr/>
          <p:nvPr userDrawn="1"/>
        </p:nvSpPr>
        <p:spPr>
          <a:xfrm>
            <a:off x="8890254" y="5868778"/>
            <a:ext cx="322170" cy="322170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 userDrawn="1"/>
        </p:nvSpPr>
        <p:spPr>
          <a:xfrm>
            <a:off x="9378709" y="6099385"/>
            <a:ext cx="144853" cy="144853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 userDrawn="1"/>
        </p:nvSpPr>
        <p:spPr>
          <a:xfrm>
            <a:off x="8708565" y="840622"/>
            <a:ext cx="93758" cy="93758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 userDrawn="1"/>
        </p:nvSpPr>
        <p:spPr>
          <a:xfrm>
            <a:off x="11473132" y="4180858"/>
            <a:ext cx="156520" cy="156520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占位符 27"/>
          <p:cNvSpPr>
            <a:spLocks noGrp="1"/>
          </p:cNvSpPr>
          <p:nvPr>
            <p:ph type="body" sz="quarter" idx="13" hasCustomPrompt="1"/>
          </p:nvPr>
        </p:nvSpPr>
        <p:spPr>
          <a:xfrm>
            <a:off x="3695342" y="2166324"/>
            <a:ext cx="4801314" cy="1245662"/>
          </a:xfrm>
          <a:noFill/>
        </p:spPr>
        <p:txBody>
          <a:bodyPr vert="horz" wrap="none" lIns="91440" tIns="45720" rIns="91440" bIns="45720" rtlCol="0">
            <a:spAutoFit/>
          </a:bodyPr>
          <a:lstStyle>
            <a:lvl1pPr marL="0" indent="0" algn="l">
              <a:buNone/>
              <a:defRPr lang="zh-CN" altLang="en-US" sz="6600" spc="600" dirty="0">
                <a:solidFill>
                  <a:schemeClr val="accent1"/>
                </a:solidFill>
                <a:latin typeface="+mj-lt"/>
                <a:ea typeface="+mj-ea"/>
              </a:defRPr>
            </a:lvl1pPr>
          </a:lstStyle>
          <a:p>
            <a:pPr marL="228600" lvl="0" indent="-228600" algn="ctr"/>
            <a:r>
              <a:rPr lang="zh-CN" altLang="en-US" dirty="0"/>
              <a:t>插入课题号</a:t>
            </a:r>
          </a:p>
        </p:txBody>
      </p:sp>
      <p:sp>
        <p:nvSpPr>
          <p:cNvPr id="31" name="文本占位符 30"/>
          <p:cNvSpPr>
            <a:spLocks noGrp="1"/>
          </p:cNvSpPr>
          <p:nvPr>
            <p:ph type="body" sz="quarter" idx="14" hasCustomPrompt="1"/>
          </p:nvPr>
        </p:nvSpPr>
        <p:spPr>
          <a:xfrm>
            <a:off x="3592750" y="3369434"/>
            <a:ext cx="5006499" cy="1630062"/>
          </a:xfrm>
          <a:noFill/>
        </p:spPr>
        <p:txBody>
          <a:bodyPr vert="horz" wrap="none" lIns="91440" tIns="45720" rIns="91440" bIns="45720" rtlCol="0">
            <a:spAutoFit/>
          </a:bodyPr>
          <a:lstStyle>
            <a:lvl1pPr marL="0" indent="0" algn="ctr">
              <a:buNone/>
              <a:defRPr lang="zh-CN" altLang="en-US" sz="8800" spc="600" smtClean="0">
                <a:solidFill>
                  <a:schemeClr val="accent1"/>
                </a:solidFill>
                <a:latin typeface="+mj-lt"/>
                <a:ea typeface="+mj-ea"/>
              </a:defRPr>
            </a:lvl1pPr>
            <a:lvl2pPr>
              <a:defRPr lang="zh-CN" altLang="en-US" smtClean="0"/>
            </a:lvl2pPr>
            <a:lvl3pPr>
              <a:defRPr lang="zh-CN" altLang="en-US" smtClean="0"/>
            </a:lvl3pPr>
            <a:lvl4pPr>
              <a:defRPr lang="zh-CN" altLang="en-US" smtClean="0"/>
            </a:lvl4pPr>
            <a:lvl5pPr>
              <a:defRPr lang="zh-CN" altLang="en-US"/>
            </a:lvl5pPr>
          </a:lstStyle>
          <a:p>
            <a:pPr marL="228600" lvl="0" indent="-228600" algn="ctr"/>
            <a:r>
              <a:rPr lang="zh-CN" altLang="en-US" dirty="0"/>
              <a:t>插入课题</a:t>
            </a:r>
          </a:p>
        </p:txBody>
      </p:sp>
      <p:sp>
        <p:nvSpPr>
          <p:cNvPr id="8" name="文本框 7"/>
          <p:cNvSpPr txBox="1"/>
          <p:nvPr userDrawn="1"/>
        </p:nvSpPr>
        <p:spPr>
          <a:xfrm>
            <a:off x="9018695" y="6378521"/>
            <a:ext cx="3167534" cy="330475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lang="zh-CN" altLang="en-US" sz="1800" spc="100" dirty="0">
                <a:solidFill>
                  <a:schemeClr val="bg1">
                    <a:alpha val="70000"/>
                  </a:schemeClr>
                </a:solidFill>
              </a:rPr>
              <a:t>中以青少年科技人文交流项目</a:t>
            </a:r>
          </a:p>
        </p:txBody>
      </p:sp>
      <p:pic>
        <p:nvPicPr>
          <p:cNvPr id="29" name="图形 28"/>
          <p:cNvPicPr>
            <a:picLocks noChangeAspect="1"/>
          </p:cNvPicPr>
          <p:nvPr userDrawn="1"/>
        </p:nvPicPr>
        <p:blipFill>
          <a:blip/>
          <a:stretch>
            <a:fillRect/>
          </a:stretch>
        </p:blipFill>
        <p:spPr>
          <a:xfrm>
            <a:off x="432528" y="5101926"/>
            <a:ext cx="1219200" cy="1219200"/>
          </a:xfrm>
          <a:prstGeom prst="rect">
            <a:avLst/>
          </a:prstGeom>
        </p:spPr>
      </p:pic>
      <p:pic>
        <p:nvPicPr>
          <p:cNvPr id="32" name="图形 31"/>
          <p:cNvPicPr>
            <a:picLocks noChangeAspect="1"/>
          </p:cNvPicPr>
          <p:nvPr userDrawn="1"/>
        </p:nvPicPr>
        <p:blipFill>
          <a:blip/>
          <a:stretch>
            <a:fillRect/>
          </a:stretch>
        </p:blipFill>
        <p:spPr>
          <a:xfrm>
            <a:off x="10671377" y="100539"/>
            <a:ext cx="1219200" cy="12192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左右两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  <a:t>2022/10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-17252" y="1246"/>
            <a:ext cx="7218152" cy="685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: 圆角 8"/>
          <p:cNvSpPr/>
          <p:nvPr userDrawn="1"/>
        </p:nvSpPr>
        <p:spPr>
          <a:xfrm>
            <a:off x="239930" y="279400"/>
            <a:ext cx="11712140" cy="6299200"/>
          </a:xfrm>
          <a:prstGeom prst="roundRect">
            <a:avLst>
              <a:gd name="adj" fmla="val 5005"/>
            </a:avLst>
          </a:prstGeom>
          <a:solidFill>
            <a:schemeClr val="bg1"/>
          </a:solidFill>
          <a:ln>
            <a:noFill/>
          </a:ln>
          <a:effectLst>
            <a:outerShdw blurRad="114300" dist="12700" sx="102000" sy="102000" algn="ctr" rotWithShape="0">
              <a:schemeClr val="tx1">
                <a:lumMod val="65000"/>
                <a:lumOff val="35000"/>
                <a:alpha val="36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 userDrawn="1"/>
        </p:nvSpPr>
        <p:spPr>
          <a:xfrm>
            <a:off x="488014" y="568042"/>
            <a:ext cx="252285" cy="252285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 userDrawn="1"/>
        </p:nvSpPr>
        <p:spPr>
          <a:xfrm>
            <a:off x="11451702" y="568042"/>
            <a:ext cx="252285" cy="25228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 userDrawn="1"/>
        </p:nvSpPr>
        <p:spPr>
          <a:xfrm>
            <a:off x="488014" y="6129050"/>
            <a:ext cx="252285" cy="252285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 userDrawn="1"/>
        </p:nvSpPr>
        <p:spPr>
          <a:xfrm>
            <a:off x="11451702" y="6129050"/>
            <a:ext cx="252285" cy="25228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 userDrawn="1">
            <p:ph type="title"/>
          </p:nvPr>
        </p:nvSpPr>
        <p:spPr>
          <a:xfrm>
            <a:off x="838200" y="472560"/>
            <a:ext cx="5109091" cy="480131"/>
          </a:xfrm>
          <a:noFill/>
        </p:spPr>
        <p:txBody>
          <a:bodyPr vert="horz" wrap="square" lIns="0" tIns="45720" rIns="0" bIns="45720" rtlCol="0" anchor="ctr">
            <a:spAutoFit/>
          </a:bodyPr>
          <a:lstStyle>
            <a:lvl1pPr>
              <a:def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cs typeface="+mn-cs"/>
              </a:defRPr>
            </a:lvl1pPr>
          </a:lstStyle>
          <a:p>
            <a:pPr marL="0" lvl="0"/>
            <a:r>
              <a:rPr lang="zh-CN" altLang="en-US" dirty="0"/>
              <a:t>单击此处编辑母版标题样式</a:t>
            </a:r>
          </a:p>
        </p:txBody>
      </p:sp>
      <p:sp>
        <p:nvSpPr>
          <p:cNvPr id="8" name="内容占位符 7"/>
          <p:cNvSpPr>
            <a:spLocks noGrp="1"/>
          </p:cNvSpPr>
          <p:nvPr userDrawn="1">
            <p:ph sz="quarter" idx="14"/>
          </p:nvPr>
        </p:nvSpPr>
        <p:spPr>
          <a:xfrm>
            <a:off x="6244709" y="1145851"/>
            <a:ext cx="5109091" cy="4929852"/>
          </a:xfrm>
        </p:spPr>
        <p:txBody>
          <a:bodyPr lIns="0" rIns="0">
            <a:normAutofit/>
          </a:bodyPr>
          <a:lstStyle>
            <a:lvl1pPr marL="0" indent="0">
              <a:lnSpc>
                <a:spcPct val="130000"/>
              </a:lnSpc>
              <a:buNone/>
              <a:defRPr sz="24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lnSpc>
                <a:spcPct val="130000"/>
              </a:lnSpc>
              <a:buNone/>
              <a:defRPr sz="20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marL="914400" indent="0">
              <a:lnSpc>
                <a:spcPct val="130000"/>
              </a:lnSpc>
              <a:buNone/>
              <a:defRPr sz="18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marL="1371600" indent="0">
              <a:lnSpc>
                <a:spcPct val="130000"/>
              </a:lnSpc>
              <a:buNone/>
              <a:defRPr sz="16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marL="1828800" indent="0">
              <a:lnSpc>
                <a:spcPct val="130000"/>
              </a:lnSpc>
              <a:buNone/>
              <a:defRPr sz="16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18" name="内容占位符 7"/>
          <p:cNvSpPr>
            <a:spLocks noGrp="1"/>
          </p:cNvSpPr>
          <p:nvPr userDrawn="1">
            <p:ph sz="quarter" idx="15"/>
          </p:nvPr>
        </p:nvSpPr>
        <p:spPr>
          <a:xfrm>
            <a:off x="838200" y="1145852"/>
            <a:ext cx="5109091" cy="4929852"/>
          </a:xfrm>
        </p:spPr>
        <p:txBody>
          <a:bodyPr lIns="0" rIns="0">
            <a:normAutofit/>
          </a:bodyPr>
          <a:lstStyle>
            <a:lvl1pPr marL="0" indent="0">
              <a:lnSpc>
                <a:spcPct val="130000"/>
              </a:lnSpc>
              <a:buNone/>
              <a:defRPr sz="24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lnSpc>
                <a:spcPct val="130000"/>
              </a:lnSpc>
              <a:buNone/>
              <a:defRPr sz="20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marL="914400" indent="0">
              <a:lnSpc>
                <a:spcPct val="130000"/>
              </a:lnSpc>
              <a:buNone/>
              <a:defRPr sz="18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marL="1371600" indent="0">
              <a:lnSpc>
                <a:spcPct val="130000"/>
              </a:lnSpc>
              <a:buNone/>
              <a:defRPr sz="16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marL="1828800" indent="0">
              <a:lnSpc>
                <a:spcPct val="130000"/>
              </a:lnSpc>
              <a:buNone/>
              <a:defRPr sz="16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_左右两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  <a:t>2022/10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-17252" y="1246"/>
            <a:ext cx="7218152" cy="685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: 圆角 8"/>
          <p:cNvSpPr/>
          <p:nvPr userDrawn="1"/>
        </p:nvSpPr>
        <p:spPr>
          <a:xfrm>
            <a:off x="239930" y="279400"/>
            <a:ext cx="11712140" cy="6299200"/>
          </a:xfrm>
          <a:prstGeom prst="roundRect">
            <a:avLst>
              <a:gd name="adj" fmla="val 5005"/>
            </a:avLst>
          </a:prstGeom>
          <a:solidFill>
            <a:schemeClr val="bg1"/>
          </a:solidFill>
          <a:ln>
            <a:noFill/>
          </a:ln>
          <a:effectLst>
            <a:outerShdw blurRad="114300" dist="12700" sx="102000" sy="102000" algn="ctr" rotWithShape="0">
              <a:schemeClr val="tx1">
                <a:lumMod val="65000"/>
                <a:lumOff val="35000"/>
                <a:alpha val="36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 userDrawn="1"/>
        </p:nvSpPr>
        <p:spPr>
          <a:xfrm>
            <a:off x="488014" y="568042"/>
            <a:ext cx="252285" cy="252285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13" name="椭圆 12"/>
          <p:cNvSpPr/>
          <p:nvPr userDrawn="1"/>
        </p:nvSpPr>
        <p:spPr>
          <a:xfrm>
            <a:off x="11451702" y="568042"/>
            <a:ext cx="252285" cy="25228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 userDrawn="1"/>
        </p:nvSpPr>
        <p:spPr>
          <a:xfrm>
            <a:off x="488014" y="6129050"/>
            <a:ext cx="252285" cy="252285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 userDrawn="1"/>
        </p:nvSpPr>
        <p:spPr>
          <a:xfrm>
            <a:off x="11451702" y="6129050"/>
            <a:ext cx="252285" cy="25228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 userDrawn="1">
            <p:ph type="title"/>
          </p:nvPr>
        </p:nvSpPr>
        <p:spPr>
          <a:xfrm>
            <a:off x="838200" y="472560"/>
            <a:ext cx="5109091" cy="480131"/>
          </a:xfrm>
          <a:noFill/>
        </p:spPr>
        <p:txBody>
          <a:bodyPr vert="horz" wrap="square" lIns="0" tIns="45720" rIns="0" bIns="45720" rtlCol="0" anchor="ctr">
            <a:spAutoFit/>
          </a:bodyPr>
          <a:lstStyle>
            <a:lvl1pPr>
              <a:def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cs typeface="+mn-cs"/>
              </a:defRPr>
            </a:lvl1pPr>
          </a:lstStyle>
          <a:p>
            <a:pPr marL="0" lvl="0"/>
            <a:r>
              <a:rPr lang="zh-CN" altLang="en-US" dirty="0"/>
              <a:t>单击此处编辑母版标题样式</a:t>
            </a:r>
          </a:p>
        </p:txBody>
      </p:sp>
      <p:sp>
        <p:nvSpPr>
          <p:cNvPr id="18" name="内容占位符 7"/>
          <p:cNvSpPr>
            <a:spLocks noGrp="1"/>
          </p:cNvSpPr>
          <p:nvPr userDrawn="1">
            <p:ph sz="quarter" idx="15"/>
          </p:nvPr>
        </p:nvSpPr>
        <p:spPr>
          <a:xfrm>
            <a:off x="838200" y="1775317"/>
            <a:ext cx="5109091" cy="4300387"/>
          </a:xfrm>
        </p:spPr>
        <p:txBody>
          <a:bodyPr lIns="0" rIns="0">
            <a:normAutofit/>
          </a:bodyPr>
          <a:lstStyle>
            <a:lvl1pPr marL="0" indent="0">
              <a:lnSpc>
                <a:spcPct val="130000"/>
              </a:lnSpc>
              <a:buNone/>
              <a:defRPr sz="24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lnSpc>
                <a:spcPct val="130000"/>
              </a:lnSpc>
              <a:buNone/>
              <a:defRPr sz="20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marL="914400" indent="0">
              <a:lnSpc>
                <a:spcPct val="130000"/>
              </a:lnSpc>
              <a:buNone/>
              <a:defRPr sz="18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marL="1371600" indent="0">
              <a:lnSpc>
                <a:spcPct val="130000"/>
              </a:lnSpc>
              <a:buNone/>
              <a:defRPr sz="16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marL="1828800" indent="0">
              <a:lnSpc>
                <a:spcPct val="130000"/>
              </a:lnSpc>
              <a:buNone/>
              <a:defRPr sz="16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16" name="文本占位符 18"/>
          <p:cNvSpPr>
            <a:spLocks noGrp="1"/>
          </p:cNvSpPr>
          <p:nvPr>
            <p:ph type="body" sz="quarter" idx="16" hasCustomPrompt="1"/>
          </p:nvPr>
        </p:nvSpPr>
        <p:spPr>
          <a:xfrm>
            <a:off x="838200" y="1133172"/>
            <a:ext cx="5109091" cy="461665"/>
          </a:xfrm>
          <a:noFill/>
        </p:spPr>
        <p:txBody>
          <a:bodyPr vert="horz" wrap="square" lIns="0" tIns="45720" rIns="0" bIns="45720" rtlCol="0" anchor="ctr">
            <a:spAutoFit/>
          </a:bodyPr>
          <a:lstStyle>
            <a:lvl1pPr marL="228600" indent="-288290">
              <a:lnSpc>
                <a:spcPct val="100000"/>
              </a:lnSpc>
              <a:buSzPct val="90000"/>
              <a:buFont typeface="Wingdings 2" panose="05020102010507070707" pitchFamily="18" charset="2"/>
              <a:buChar char=""/>
              <a:defRPr lang="zh-CN" altLang="en-US" sz="2400" smtClean="0">
                <a:solidFill>
                  <a:schemeClr val="accent1"/>
                </a:solidFill>
                <a:latin typeface="+mj-ea"/>
                <a:ea typeface="+mj-ea"/>
              </a:defRPr>
            </a:lvl1pPr>
            <a:lvl2pPr>
              <a:defRPr lang="zh-CN" altLang="en-US" sz="2800" smtClean="0"/>
            </a:lvl2pPr>
            <a:lvl3pPr>
              <a:defRPr lang="zh-CN" altLang="en-US" sz="2800" smtClean="0"/>
            </a:lvl3pPr>
            <a:lvl4pPr>
              <a:defRPr lang="zh-CN" altLang="en-US" sz="2800" smtClean="0"/>
            </a:lvl4pPr>
            <a:lvl5pPr>
              <a:defRPr lang="zh-CN" altLang="en-US" sz="2800"/>
            </a:lvl5pPr>
          </a:lstStyle>
          <a:p>
            <a:pPr marL="0" lvl="0">
              <a:spcBef>
                <a:spcPct val="0"/>
              </a:spcBef>
            </a:pPr>
            <a:r>
              <a:rPr lang="zh-CN" altLang="en-US" dirty="0"/>
              <a:t>单击此处编辑文本</a:t>
            </a:r>
          </a:p>
        </p:txBody>
      </p:sp>
      <p:sp>
        <p:nvSpPr>
          <p:cNvPr id="19" name="内容占位符 7"/>
          <p:cNvSpPr>
            <a:spLocks noGrp="1"/>
          </p:cNvSpPr>
          <p:nvPr>
            <p:ph sz="quarter" idx="14"/>
          </p:nvPr>
        </p:nvSpPr>
        <p:spPr>
          <a:xfrm>
            <a:off x="6244709" y="1145851"/>
            <a:ext cx="5109091" cy="4929852"/>
          </a:xfrm>
        </p:spPr>
        <p:txBody>
          <a:bodyPr lIns="0" rIns="0">
            <a:normAutofit/>
          </a:bodyPr>
          <a:lstStyle>
            <a:lvl1pPr marL="0" indent="0">
              <a:lnSpc>
                <a:spcPct val="130000"/>
              </a:lnSpc>
              <a:buNone/>
              <a:defRPr sz="24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lnSpc>
                <a:spcPct val="130000"/>
              </a:lnSpc>
              <a:buNone/>
              <a:defRPr sz="20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marL="914400" indent="0">
              <a:lnSpc>
                <a:spcPct val="130000"/>
              </a:lnSpc>
              <a:buNone/>
              <a:defRPr sz="18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marL="1371600" indent="0">
              <a:lnSpc>
                <a:spcPct val="130000"/>
              </a:lnSpc>
              <a:buNone/>
              <a:defRPr sz="16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marL="1828800" indent="0">
              <a:lnSpc>
                <a:spcPct val="130000"/>
              </a:lnSpc>
              <a:buNone/>
              <a:defRPr sz="16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课题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直角三角形 4"/>
          <p:cNvSpPr/>
          <p:nvPr/>
        </p:nvSpPr>
        <p:spPr>
          <a:xfrm>
            <a:off x="2181197" y="-1246"/>
            <a:ext cx="5484105" cy="6858000"/>
          </a:xfrm>
          <a:prstGeom prst="rtTriangl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-17252" y="1246"/>
            <a:ext cx="2198450" cy="685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95" t="13963" r="15432" b="9410"/>
          <a:stretch>
            <a:fillRect/>
          </a:stretch>
        </p:blipFill>
        <p:spPr>
          <a:xfrm rot="5400000">
            <a:off x="3803381" y="-296576"/>
            <a:ext cx="4585239" cy="7175108"/>
          </a:xfrm>
          <a:prstGeom prst="rect">
            <a:avLst/>
          </a:prstGeom>
          <a:effectLst>
            <a:outerShdw blurRad="152400" dist="76200" dir="5400000" algn="t" rotWithShape="0">
              <a:prstClr val="black">
                <a:alpha val="40000"/>
              </a:prstClr>
            </a:outerShdw>
          </a:effectLst>
        </p:spPr>
      </p:pic>
      <p:cxnSp>
        <p:nvCxnSpPr>
          <p:cNvPr id="11" name="直接连接符 10"/>
          <p:cNvCxnSpPr/>
          <p:nvPr/>
        </p:nvCxnSpPr>
        <p:spPr>
          <a:xfrm>
            <a:off x="724619" y="2518913"/>
            <a:ext cx="98341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1009290" y="2664441"/>
            <a:ext cx="37956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2329552" y="1055774"/>
            <a:ext cx="37956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2388139" y="3901657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j-lt"/>
              <a:ea typeface="+mj-ea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2388139" y="4169395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j-lt"/>
              <a:ea typeface="+mj-ea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2385265" y="4477072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j-lt"/>
              <a:ea typeface="+mj-ea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649748" y="963852"/>
            <a:ext cx="231787" cy="231787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961988" y="740548"/>
            <a:ext cx="144853" cy="144853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9262724" y="1072408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9676792" y="934385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10724229" y="3775494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10882697" y="3901657"/>
            <a:ext cx="255600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椭圆 22"/>
          <p:cNvSpPr/>
          <p:nvPr/>
        </p:nvSpPr>
        <p:spPr>
          <a:xfrm>
            <a:off x="8890254" y="5868778"/>
            <a:ext cx="322170" cy="322170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9378709" y="6099385"/>
            <a:ext cx="144853" cy="144853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8708565" y="840622"/>
            <a:ext cx="93758" cy="93758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11473132" y="4180858"/>
            <a:ext cx="156520" cy="156520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占位符 27"/>
          <p:cNvSpPr>
            <a:spLocks noGrp="1"/>
          </p:cNvSpPr>
          <p:nvPr>
            <p:ph type="body" sz="quarter" idx="13" hasCustomPrompt="1"/>
          </p:nvPr>
        </p:nvSpPr>
        <p:spPr>
          <a:xfrm>
            <a:off x="3695342" y="2166324"/>
            <a:ext cx="4801314" cy="1245662"/>
          </a:xfrm>
          <a:noFill/>
        </p:spPr>
        <p:txBody>
          <a:bodyPr vert="horz" wrap="none" lIns="91440" tIns="45720" rIns="91440" bIns="45720" rtlCol="0">
            <a:spAutoFit/>
          </a:bodyPr>
          <a:lstStyle>
            <a:lvl1pPr marL="0" indent="0" algn="l">
              <a:buNone/>
              <a:defRPr lang="zh-CN" altLang="en-US" sz="6600" spc="600" dirty="0">
                <a:solidFill>
                  <a:schemeClr val="accent1"/>
                </a:solidFill>
                <a:latin typeface="+mj-lt"/>
                <a:ea typeface="+mj-ea"/>
              </a:defRPr>
            </a:lvl1pPr>
          </a:lstStyle>
          <a:p>
            <a:pPr marL="228600" lvl="0" indent="-228600" algn="ctr"/>
            <a:r>
              <a:rPr lang="zh-CN" altLang="en-US" dirty="0"/>
              <a:t>插入课题号</a:t>
            </a:r>
          </a:p>
        </p:txBody>
      </p:sp>
      <p:sp>
        <p:nvSpPr>
          <p:cNvPr id="31" name="文本占位符 30"/>
          <p:cNvSpPr>
            <a:spLocks noGrp="1"/>
          </p:cNvSpPr>
          <p:nvPr>
            <p:ph type="body" sz="quarter" idx="14" hasCustomPrompt="1"/>
          </p:nvPr>
        </p:nvSpPr>
        <p:spPr>
          <a:xfrm>
            <a:off x="3592750" y="3369434"/>
            <a:ext cx="5006499" cy="1630062"/>
          </a:xfrm>
          <a:noFill/>
        </p:spPr>
        <p:txBody>
          <a:bodyPr vert="horz" wrap="none" lIns="91440" tIns="45720" rIns="91440" bIns="45720" rtlCol="0">
            <a:spAutoFit/>
          </a:bodyPr>
          <a:lstStyle>
            <a:lvl1pPr marL="0" indent="0" algn="ctr">
              <a:buNone/>
              <a:defRPr lang="zh-CN" altLang="en-US" sz="8800" spc="600" smtClean="0">
                <a:solidFill>
                  <a:schemeClr val="accent1"/>
                </a:solidFill>
                <a:latin typeface="+mj-lt"/>
                <a:ea typeface="+mj-ea"/>
              </a:defRPr>
            </a:lvl1pPr>
            <a:lvl2pPr>
              <a:defRPr lang="zh-CN" altLang="en-US" smtClean="0"/>
            </a:lvl2pPr>
            <a:lvl3pPr>
              <a:defRPr lang="zh-CN" altLang="en-US" smtClean="0"/>
            </a:lvl3pPr>
            <a:lvl4pPr>
              <a:defRPr lang="zh-CN" altLang="en-US" smtClean="0"/>
            </a:lvl4pPr>
            <a:lvl5pPr>
              <a:defRPr lang="zh-CN" altLang="en-US"/>
            </a:lvl5pPr>
          </a:lstStyle>
          <a:p>
            <a:pPr marL="228600" lvl="0" indent="-228600" algn="ctr"/>
            <a:r>
              <a:rPr lang="zh-CN" altLang="en-US" dirty="0"/>
              <a:t>插入课题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8761520" y="6378521"/>
            <a:ext cx="3167534" cy="330475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lang="zh-CN" altLang="en-US" sz="1800" spc="100" dirty="0">
                <a:solidFill>
                  <a:schemeClr val="bg1">
                    <a:alpha val="70000"/>
                  </a:schemeClr>
                </a:solidFill>
              </a:rPr>
              <a:t>中以青少年科技人文交流项目</a:t>
            </a:r>
          </a:p>
        </p:txBody>
      </p:sp>
      <p:pic>
        <p:nvPicPr>
          <p:cNvPr id="30" name="图形 29"/>
          <p:cNvPicPr>
            <a:picLocks noChangeAspect="1"/>
          </p:cNvPicPr>
          <p:nvPr/>
        </p:nvPicPr>
        <p:blipFill>
          <a:blip/>
          <a:stretch>
            <a:fillRect/>
          </a:stretch>
        </p:blipFill>
        <p:spPr>
          <a:xfrm rot="957378">
            <a:off x="430644" y="4911527"/>
            <a:ext cx="1344141" cy="1344141"/>
          </a:xfrm>
          <a:prstGeom prst="rect">
            <a:avLst/>
          </a:prstGeom>
        </p:spPr>
      </p:pic>
      <p:sp>
        <p:nvSpPr>
          <p:cNvPr id="27" name="直角三角形 26"/>
          <p:cNvSpPr/>
          <p:nvPr userDrawn="1"/>
        </p:nvSpPr>
        <p:spPr>
          <a:xfrm>
            <a:off x="2181197" y="-1246"/>
            <a:ext cx="5484105" cy="6858000"/>
          </a:xfrm>
          <a:prstGeom prst="rtTriangl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 userDrawn="1"/>
        </p:nvSpPr>
        <p:spPr>
          <a:xfrm>
            <a:off x="-17252" y="1246"/>
            <a:ext cx="2198450" cy="685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3" name="图片 32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95" t="13963" r="15432" b="9410"/>
          <a:stretch>
            <a:fillRect/>
          </a:stretch>
        </p:blipFill>
        <p:spPr>
          <a:xfrm rot="5400000">
            <a:off x="3803381" y="-296576"/>
            <a:ext cx="4585239" cy="7175108"/>
          </a:xfrm>
          <a:prstGeom prst="rect">
            <a:avLst/>
          </a:prstGeom>
          <a:effectLst>
            <a:outerShdw blurRad="152400" dist="76200" dir="5400000" algn="t" rotWithShape="0">
              <a:prstClr val="black">
                <a:alpha val="40000"/>
              </a:prstClr>
            </a:outerShdw>
          </a:effectLst>
        </p:spPr>
      </p:pic>
      <p:cxnSp>
        <p:nvCxnSpPr>
          <p:cNvPr id="34" name="直接连接符 33"/>
          <p:cNvCxnSpPr/>
          <p:nvPr userDrawn="1"/>
        </p:nvCxnSpPr>
        <p:spPr>
          <a:xfrm>
            <a:off x="724619" y="2518913"/>
            <a:ext cx="98341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 userDrawn="1"/>
        </p:nvCxnSpPr>
        <p:spPr>
          <a:xfrm>
            <a:off x="1009290" y="2664441"/>
            <a:ext cx="37956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 userDrawn="1"/>
        </p:nvCxnSpPr>
        <p:spPr>
          <a:xfrm>
            <a:off x="2329552" y="1055774"/>
            <a:ext cx="37956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椭圆 36"/>
          <p:cNvSpPr/>
          <p:nvPr userDrawn="1"/>
        </p:nvSpPr>
        <p:spPr>
          <a:xfrm>
            <a:off x="2388139" y="3901657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j-lt"/>
              <a:ea typeface="+mj-ea"/>
            </a:endParaRPr>
          </a:p>
        </p:txBody>
      </p:sp>
      <p:sp>
        <p:nvSpPr>
          <p:cNvPr id="38" name="椭圆 37"/>
          <p:cNvSpPr/>
          <p:nvPr userDrawn="1"/>
        </p:nvSpPr>
        <p:spPr>
          <a:xfrm>
            <a:off x="2388139" y="4169395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j-lt"/>
              <a:ea typeface="+mj-ea"/>
            </a:endParaRPr>
          </a:p>
        </p:txBody>
      </p:sp>
      <p:sp>
        <p:nvSpPr>
          <p:cNvPr id="39" name="椭圆 38"/>
          <p:cNvSpPr/>
          <p:nvPr userDrawn="1"/>
        </p:nvSpPr>
        <p:spPr>
          <a:xfrm>
            <a:off x="2385265" y="4477072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j-lt"/>
              <a:ea typeface="+mj-ea"/>
            </a:endParaRPr>
          </a:p>
        </p:txBody>
      </p:sp>
      <p:sp>
        <p:nvSpPr>
          <p:cNvPr id="40" name="椭圆 39"/>
          <p:cNvSpPr/>
          <p:nvPr userDrawn="1"/>
        </p:nvSpPr>
        <p:spPr>
          <a:xfrm>
            <a:off x="649748" y="963852"/>
            <a:ext cx="231787" cy="231787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椭圆 40"/>
          <p:cNvSpPr/>
          <p:nvPr userDrawn="1"/>
        </p:nvSpPr>
        <p:spPr>
          <a:xfrm>
            <a:off x="961988" y="740548"/>
            <a:ext cx="144853" cy="144853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2" name="直接连接符 41"/>
          <p:cNvCxnSpPr/>
          <p:nvPr userDrawn="1"/>
        </p:nvCxnSpPr>
        <p:spPr>
          <a:xfrm>
            <a:off x="9262724" y="1072408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 userDrawn="1"/>
        </p:nvCxnSpPr>
        <p:spPr>
          <a:xfrm>
            <a:off x="9676792" y="934385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 userDrawn="1"/>
        </p:nvCxnSpPr>
        <p:spPr>
          <a:xfrm>
            <a:off x="10724229" y="3775494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 userDrawn="1"/>
        </p:nvCxnSpPr>
        <p:spPr>
          <a:xfrm>
            <a:off x="10882697" y="3901657"/>
            <a:ext cx="255600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椭圆 45"/>
          <p:cNvSpPr/>
          <p:nvPr userDrawn="1"/>
        </p:nvSpPr>
        <p:spPr>
          <a:xfrm>
            <a:off x="8890254" y="5868778"/>
            <a:ext cx="322170" cy="322170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椭圆 46"/>
          <p:cNvSpPr/>
          <p:nvPr userDrawn="1"/>
        </p:nvSpPr>
        <p:spPr>
          <a:xfrm>
            <a:off x="9378709" y="6099385"/>
            <a:ext cx="144853" cy="144853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椭圆 47"/>
          <p:cNvSpPr/>
          <p:nvPr userDrawn="1"/>
        </p:nvSpPr>
        <p:spPr>
          <a:xfrm>
            <a:off x="8708565" y="840622"/>
            <a:ext cx="93758" cy="93758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椭圆 48"/>
          <p:cNvSpPr/>
          <p:nvPr userDrawn="1"/>
        </p:nvSpPr>
        <p:spPr>
          <a:xfrm>
            <a:off x="11473132" y="4180858"/>
            <a:ext cx="156520" cy="156520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3" name="图形 52"/>
          <p:cNvPicPr>
            <a:picLocks noChangeAspect="1"/>
          </p:cNvPicPr>
          <p:nvPr userDrawn="1"/>
        </p:nvPicPr>
        <p:blipFill>
          <a:blip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528" y="5101926"/>
            <a:ext cx="1219200" cy="1219200"/>
          </a:xfrm>
          <a:prstGeom prst="rect">
            <a:avLst/>
          </a:prstGeom>
        </p:spPr>
      </p:pic>
      <p:pic>
        <p:nvPicPr>
          <p:cNvPr id="54" name="图形 53"/>
          <p:cNvPicPr>
            <a:picLocks noChangeAspect="1"/>
          </p:cNvPicPr>
          <p:nvPr userDrawn="1"/>
        </p:nvPicPr>
        <p:blipFill>
          <a:blip/>
          <a:stretch>
            <a:fillRect/>
          </a:stretch>
        </p:blipFill>
        <p:spPr>
          <a:xfrm>
            <a:off x="10671377" y="100539"/>
            <a:ext cx="1219200" cy="1219200"/>
          </a:xfrm>
          <a:prstGeom prst="rect">
            <a:avLst/>
          </a:prstGeom>
        </p:spPr>
      </p:pic>
      <p:sp>
        <p:nvSpPr>
          <p:cNvPr id="55" name="文本占位符 27"/>
          <p:cNvSpPr>
            <a:spLocks noGrp="1"/>
          </p:cNvSpPr>
          <p:nvPr>
            <p:ph type="body" sz="quarter" idx="15" hasCustomPrompt="1"/>
          </p:nvPr>
        </p:nvSpPr>
        <p:spPr>
          <a:xfrm>
            <a:off x="3847742" y="2318724"/>
            <a:ext cx="4801314" cy="1245662"/>
          </a:xfrm>
          <a:noFill/>
        </p:spPr>
        <p:txBody>
          <a:bodyPr vert="horz" wrap="none" lIns="91440" tIns="45720" rIns="91440" bIns="45720" rtlCol="0">
            <a:spAutoFit/>
          </a:bodyPr>
          <a:lstStyle>
            <a:lvl1pPr marL="0" indent="0" algn="l">
              <a:buNone/>
              <a:defRPr lang="zh-CN" altLang="en-US" sz="6600" spc="600" dirty="0">
                <a:solidFill>
                  <a:schemeClr val="accent1"/>
                </a:solidFill>
                <a:latin typeface="+mj-lt"/>
                <a:ea typeface="+mj-ea"/>
              </a:defRPr>
            </a:lvl1pPr>
          </a:lstStyle>
          <a:p>
            <a:pPr marL="228600" lvl="0" indent="-228600" algn="ctr"/>
            <a:r>
              <a:rPr lang="zh-CN" altLang="en-US" dirty="0"/>
              <a:t>插入课题号</a:t>
            </a:r>
          </a:p>
        </p:txBody>
      </p:sp>
      <p:sp>
        <p:nvSpPr>
          <p:cNvPr id="56" name="文本占位符 30"/>
          <p:cNvSpPr>
            <a:spLocks noGrp="1"/>
          </p:cNvSpPr>
          <p:nvPr>
            <p:ph type="body" sz="quarter" idx="16" hasCustomPrompt="1"/>
          </p:nvPr>
        </p:nvSpPr>
        <p:spPr>
          <a:xfrm>
            <a:off x="3745150" y="3521834"/>
            <a:ext cx="5006499" cy="1630062"/>
          </a:xfrm>
          <a:noFill/>
        </p:spPr>
        <p:txBody>
          <a:bodyPr vert="horz" wrap="none" lIns="91440" tIns="45720" rIns="91440" bIns="45720" rtlCol="0">
            <a:spAutoFit/>
          </a:bodyPr>
          <a:lstStyle>
            <a:lvl1pPr marL="0" indent="0" algn="ctr">
              <a:buNone/>
              <a:defRPr lang="zh-CN" altLang="en-US" sz="8800" spc="600" smtClean="0">
                <a:solidFill>
                  <a:schemeClr val="accent1"/>
                </a:solidFill>
                <a:latin typeface="+mj-lt"/>
                <a:ea typeface="+mj-ea"/>
              </a:defRPr>
            </a:lvl1pPr>
            <a:lvl2pPr>
              <a:defRPr lang="zh-CN" altLang="en-US" smtClean="0"/>
            </a:lvl2pPr>
            <a:lvl3pPr>
              <a:defRPr lang="zh-CN" altLang="en-US" smtClean="0"/>
            </a:lvl3pPr>
            <a:lvl4pPr>
              <a:defRPr lang="zh-CN" altLang="en-US" smtClean="0"/>
            </a:lvl4pPr>
            <a:lvl5pPr>
              <a:defRPr lang="zh-CN" altLang="en-US"/>
            </a:lvl5pPr>
          </a:lstStyle>
          <a:p>
            <a:pPr marL="228600" lvl="0" indent="-228600" algn="ctr"/>
            <a:r>
              <a:rPr lang="zh-CN" altLang="en-US" dirty="0"/>
              <a:t>插入课题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再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  <a:t>2022/10/13</a:t>
            </a:fld>
            <a:endParaRPr lang="zh-CN" altLang="en-US"/>
          </a:p>
        </p:txBody>
      </p:sp>
      <p:sp>
        <p:nvSpPr>
          <p:cNvPr id="5" name="直角三角形 4"/>
          <p:cNvSpPr/>
          <p:nvPr/>
        </p:nvSpPr>
        <p:spPr>
          <a:xfrm>
            <a:off x="2181197" y="-1246"/>
            <a:ext cx="5484105" cy="6858000"/>
          </a:xfrm>
          <a:prstGeom prst="rtTriangl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-17252" y="1246"/>
            <a:ext cx="2198450" cy="685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95" t="13963" r="15432" b="9410"/>
          <a:stretch>
            <a:fillRect/>
          </a:stretch>
        </p:blipFill>
        <p:spPr>
          <a:xfrm rot="5400000">
            <a:off x="3803381" y="-296576"/>
            <a:ext cx="4585239" cy="7175108"/>
          </a:xfrm>
          <a:prstGeom prst="rect">
            <a:avLst/>
          </a:prstGeom>
          <a:effectLst>
            <a:outerShdw blurRad="152400" dist="76200" dir="5400000" algn="t" rotWithShape="0">
              <a:prstClr val="black">
                <a:alpha val="40000"/>
              </a:prstClr>
            </a:outerShdw>
          </a:effectLst>
        </p:spPr>
      </p:pic>
      <p:cxnSp>
        <p:nvCxnSpPr>
          <p:cNvPr id="11" name="直接连接符 10"/>
          <p:cNvCxnSpPr/>
          <p:nvPr/>
        </p:nvCxnSpPr>
        <p:spPr>
          <a:xfrm>
            <a:off x="724619" y="2518913"/>
            <a:ext cx="98341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1009290" y="2664441"/>
            <a:ext cx="37956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2329552" y="1055774"/>
            <a:ext cx="37956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2388139" y="3901657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2388139" y="4169395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2385265" y="4477072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649748" y="963852"/>
            <a:ext cx="231787" cy="231787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961988" y="740548"/>
            <a:ext cx="144853" cy="144853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9262724" y="1072408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9676792" y="934385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10724229" y="3775494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10882697" y="3901657"/>
            <a:ext cx="255600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椭圆 22"/>
          <p:cNvSpPr/>
          <p:nvPr/>
        </p:nvSpPr>
        <p:spPr>
          <a:xfrm>
            <a:off x="8890254" y="5868778"/>
            <a:ext cx="322170" cy="322170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9378709" y="6099385"/>
            <a:ext cx="144853" cy="144853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8708565" y="840622"/>
            <a:ext cx="93758" cy="93758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11473132" y="4180858"/>
            <a:ext cx="156520" cy="156520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3308381" y="2700348"/>
            <a:ext cx="5575244" cy="1454822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8000" spc="100" dirty="0">
                <a:solidFill>
                  <a:schemeClr val="accent1"/>
                </a:solidFill>
                <a:latin typeface="+mj-ea"/>
                <a:ea typeface="+mj-ea"/>
              </a:rPr>
              <a:t>同学们再见</a:t>
            </a:r>
            <a:r>
              <a:rPr lang="en-US" altLang="zh-CN" sz="8000" spc="100" dirty="0">
                <a:solidFill>
                  <a:schemeClr val="accent1"/>
                </a:solidFill>
                <a:latin typeface="+mj-lt"/>
                <a:ea typeface="+mj-ea"/>
              </a:rPr>
              <a:t>!</a:t>
            </a:r>
            <a:endParaRPr lang="zh-CN" altLang="en-US" sz="8000" spc="100" dirty="0">
              <a:solidFill>
                <a:schemeClr val="accent1"/>
              </a:solidFill>
              <a:latin typeface="+mj-lt"/>
              <a:ea typeface="+mj-ea"/>
            </a:endParaRPr>
          </a:p>
        </p:txBody>
      </p:sp>
      <p:pic>
        <p:nvPicPr>
          <p:cNvPr id="28" name="图形 27"/>
          <p:cNvPicPr>
            <a:picLocks noChangeAspect="1"/>
          </p:cNvPicPr>
          <p:nvPr/>
        </p:nvPicPr>
        <p:blipFill>
          <a:blip/>
          <a:stretch>
            <a:fillRect/>
          </a:stretch>
        </p:blipFill>
        <p:spPr>
          <a:xfrm rot="957378">
            <a:off x="430644" y="4911527"/>
            <a:ext cx="1344141" cy="1344141"/>
          </a:xfrm>
          <a:prstGeom prst="rect">
            <a:avLst/>
          </a:prstGeom>
        </p:spPr>
      </p:pic>
      <p:sp>
        <p:nvSpPr>
          <p:cNvPr id="30" name="文本框 29"/>
          <p:cNvSpPr txBox="1"/>
          <p:nvPr/>
        </p:nvSpPr>
        <p:spPr>
          <a:xfrm>
            <a:off x="8761520" y="6378521"/>
            <a:ext cx="3167534" cy="330475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lang="zh-CN" altLang="en-US" sz="1800" spc="100" dirty="0">
                <a:solidFill>
                  <a:schemeClr val="bg1">
                    <a:alpha val="70000"/>
                  </a:schemeClr>
                </a:solidFill>
              </a:rPr>
              <a:t>中以青少年科技人文交流项目</a:t>
            </a:r>
          </a:p>
        </p:txBody>
      </p:sp>
      <p:sp>
        <p:nvSpPr>
          <p:cNvPr id="29" name="直角三角形 28"/>
          <p:cNvSpPr/>
          <p:nvPr userDrawn="1"/>
        </p:nvSpPr>
        <p:spPr>
          <a:xfrm>
            <a:off x="2181197" y="-1246"/>
            <a:ext cx="5484105" cy="6858000"/>
          </a:xfrm>
          <a:prstGeom prst="rtTriangl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 userDrawn="1"/>
        </p:nvSpPr>
        <p:spPr>
          <a:xfrm>
            <a:off x="-17252" y="1246"/>
            <a:ext cx="2198450" cy="685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2" name="图片 31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95" t="13963" r="15432" b="9410"/>
          <a:stretch>
            <a:fillRect/>
          </a:stretch>
        </p:blipFill>
        <p:spPr>
          <a:xfrm rot="5400000">
            <a:off x="3803381" y="-296576"/>
            <a:ext cx="4585239" cy="7175108"/>
          </a:xfrm>
          <a:prstGeom prst="rect">
            <a:avLst/>
          </a:prstGeom>
          <a:effectLst>
            <a:outerShdw blurRad="152400" dist="76200" dir="5400000" algn="t" rotWithShape="0">
              <a:prstClr val="black">
                <a:alpha val="40000"/>
              </a:prstClr>
            </a:outerShdw>
          </a:effectLst>
        </p:spPr>
      </p:pic>
      <p:cxnSp>
        <p:nvCxnSpPr>
          <p:cNvPr id="33" name="直接连接符 32"/>
          <p:cNvCxnSpPr/>
          <p:nvPr userDrawn="1"/>
        </p:nvCxnSpPr>
        <p:spPr>
          <a:xfrm>
            <a:off x="724619" y="2518913"/>
            <a:ext cx="98341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 userDrawn="1"/>
        </p:nvCxnSpPr>
        <p:spPr>
          <a:xfrm>
            <a:off x="1009290" y="2664441"/>
            <a:ext cx="37956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 userDrawn="1"/>
        </p:nvCxnSpPr>
        <p:spPr>
          <a:xfrm>
            <a:off x="2329552" y="1055774"/>
            <a:ext cx="37956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椭圆 35"/>
          <p:cNvSpPr/>
          <p:nvPr userDrawn="1"/>
        </p:nvSpPr>
        <p:spPr>
          <a:xfrm>
            <a:off x="2388139" y="3901657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椭圆 36"/>
          <p:cNvSpPr/>
          <p:nvPr userDrawn="1"/>
        </p:nvSpPr>
        <p:spPr>
          <a:xfrm>
            <a:off x="2388139" y="4169395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椭圆 37"/>
          <p:cNvSpPr/>
          <p:nvPr userDrawn="1"/>
        </p:nvSpPr>
        <p:spPr>
          <a:xfrm>
            <a:off x="2385265" y="4477072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椭圆 38"/>
          <p:cNvSpPr/>
          <p:nvPr userDrawn="1"/>
        </p:nvSpPr>
        <p:spPr>
          <a:xfrm>
            <a:off x="649748" y="963852"/>
            <a:ext cx="231787" cy="231787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椭圆 39"/>
          <p:cNvSpPr/>
          <p:nvPr userDrawn="1"/>
        </p:nvSpPr>
        <p:spPr>
          <a:xfrm>
            <a:off x="961988" y="740548"/>
            <a:ext cx="144853" cy="144853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1" name="直接连接符 40"/>
          <p:cNvCxnSpPr/>
          <p:nvPr userDrawn="1"/>
        </p:nvCxnSpPr>
        <p:spPr>
          <a:xfrm>
            <a:off x="9262724" y="1072408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 userDrawn="1"/>
        </p:nvCxnSpPr>
        <p:spPr>
          <a:xfrm>
            <a:off x="9676792" y="934385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 userDrawn="1"/>
        </p:nvCxnSpPr>
        <p:spPr>
          <a:xfrm>
            <a:off x="10724229" y="3775494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 userDrawn="1"/>
        </p:nvCxnSpPr>
        <p:spPr>
          <a:xfrm>
            <a:off x="10882697" y="3901657"/>
            <a:ext cx="255600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椭圆 44"/>
          <p:cNvSpPr/>
          <p:nvPr userDrawn="1"/>
        </p:nvSpPr>
        <p:spPr>
          <a:xfrm>
            <a:off x="8890254" y="5868778"/>
            <a:ext cx="322170" cy="322170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椭圆 45"/>
          <p:cNvSpPr/>
          <p:nvPr userDrawn="1"/>
        </p:nvSpPr>
        <p:spPr>
          <a:xfrm>
            <a:off x="9378709" y="6099385"/>
            <a:ext cx="144853" cy="144853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椭圆 46"/>
          <p:cNvSpPr/>
          <p:nvPr userDrawn="1"/>
        </p:nvSpPr>
        <p:spPr>
          <a:xfrm>
            <a:off x="8708565" y="840622"/>
            <a:ext cx="93758" cy="93758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椭圆 47"/>
          <p:cNvSpPr/>
          <p:nvPr userDrawn="1"/>
        </p:nvSpPr>
        <p:spPr>
          <a:xfrm>
            <a:off x="11473132" y="4180858"/>
            <a:ext cx="156520" cy="156520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文本框 48"/>
          <p:cNvSpPr txBox="1"/>
          <p:nvPr userDrawn="1"/>
        </p:nvSpPr>
        <p:spPr>
          <a:xfrm>
            <a:off x="3783677" y="1908753"/>
            <a:ext cx="4624663" cy="3038011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altLang="zh-CN" sz="8000" spc="100" dirty="0">
                <a:solidFill>
                  <a:schemeClr val="accent1"/>
                </a:solidFill>
                <a:latin typeface="+mj-ea"/>
                <a:ea typeface="+mj-ea"/>
              </a:rPr>
              <a:t>See you </a:t>
            </a:r>
          </a:p>
          <a:p>
            <a:pPr algn="ctr">
              <a:lnSpc>
                <a:spcPct val="130000"/>
              </a:lnSpc>
            </a:pPr>
            <a:r>
              <a:rPr lang="en-US" altLang="zh-CN" sz="8000" spc="100" dirty="0">
                <a:solidFill>
                  <a:schemeClr val="accent1"/>
                </a:solidFill>
                <a:latin typeface="+mj-ea"/>
                <a:ea typeface="+mj-ea"/>
              </a:rPr>
              <a:t>next time</a:t>
            </a:r>
            <a:r>
              <a:rPr lang="en-US" altLang="zh-CN" sz="8000" spc="100" dirty="0">
                <a:solidFill>
                  <a:schemeClr val="accent1"/>
                </a:solidFill>
                <a:latin typeface="+mj-lt"/>
                <a:ea typeface="+mj-ea"/>
              </a:rPr>
              <a:t>!</a:t>
            </a:r>
            <a:endParaRPr lang="zh-CN" altLang="en-US" sz="8000" spc="100" dirty="0">
              <a:solidFill>
                <a:schemeClr val="accent1"/>
              </a:solidFill>
              <a:latin typeface="+mj-lt"/>
              <a:ea typeface="+mj-ea"/>
            </a:endParaRPr>
          </a:p>
        </p:txBody>
      </p:sp>
      <p:pic>
        <p:nvPicPr>
          <p:cNvPr id="53" name="图形 52"/>
          <p:cNvPicPr>
            <a:picLocks noChangeAspect="1"/>
          </p:cNvPicPr>
          <p:nvPr userDrawn="1"/>
        </p:nvPicPr>
        <p:blipFill>
          <a:blip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528" y="5101926"/>
            <a:ext cx="1219200" cy="1219200"/>
          </a:xfrm>
          <a:prstGeom prst="rect">
            <a:avLst/>
          </a:prstGeom>
        </p:spPr>
      </p:pic>
      <p:pic>
        <p:nvPicPr>
          <p:cNvPr id="54" name="图形 53"/>
          <p:cNvPicPr>
            <a:picLocks noChangeAspect="1"/>
          </p:cNvPicPr>
          <p:nvPr userDrawn="1"/>
        </p:nvPicPr>
        <p:blipFill>
          <a:blip/>
          <a:stretch>
            <a:fillRect/>
          </a:stretch>
        </p:blipFill>
        <p:spPr>
          <a:xfrm>
            <a:off x="10671377" y="100539"/>
            <a:ext cx="1219200" cy="12192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  <a:t>2022/10/13</a:t>
            </a:fld>
            <a:endParaRPr lang="zh-CN" altLang="en-US"/>
          </a:p>
        </p:txBody>
      </p:sp>
      <p:sp>
        <p:nvSpPr>
          <p:cNvPr id="6" name="直角三角形 5"/>
          <p:cNvSpPr/>
          <p:nvPr/>
        </p:nvSpPr>
        <p:spPr>
          <a:xfrm>
            <a:off x="2179402" y="-1246"/>
            <a:ext cx="5558816" cy="6858000"/>
          </a:xfrm>
          <a:prstGeom prst="rtTriangl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-17252" y="1246"/>
            <a:ext cx="2198450" cy="685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连接符 7"/>
          <p:cNvCxnSpPr/>
          <p:nvPr/>
        </p:nvCxnSpPr>
        <p:spPr>
          <a:xfrm>
            <a:off x="724619" y="2518913"/>
            <a:ext cx="98341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1009290" y="2664441"/>
            <a:ext cx="37956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2329552" y="1055774"/>
            <a:ext cx="37956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9262724" y="1072408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9676792" y="934385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0724229" y="3775494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10882697" y="3901657"/>
            <a:ext cx="255600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4885895" y="6230789"/>
            <a:ext cx="255600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2750089" y="3901657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2750089" y="4169395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2747215" y="4477072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9676792" y="1913595"/>
            <a:ext cx="130646" cy="130646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8890254" y="5868778"/>
            <a:ext cx="322170" cy="322170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9378709" y="6099385"/>
            <a:ext cx="144853" cy="144853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649748" y="963852"/>
            <a:ext cx="231787" cy="231787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961988" y="740548"/>
            <a:ext cx="144853" cy="144853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943131" y="5351811"/>
            <a:ext cx="231787" cy="231787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8708565" y="840622"/>
            <a:ext cx="93758" cy="93758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11473132" y="4180858"/>
            <a:ext cx="156520" cy="156520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95" t="13963" r="15432" b="9410"/>
          <a:stretch>
            <a:fillRect/>
          </a:stretch>
        </p:blipFill>
        <p:spPr>
          <a:xfrm>
            <a:off x="3384176" y="1204146"/>
            <a:ext cx="5423648" cy="4549051"/>
          </a:xfrm>
          <a:prstGeom prst="rect">
            <a:avLst/>
          </a:prstGeom>
          <a:effectLst>
            <a:outerShdw blurRad="152400" dist="762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28" name="椭圆 27"/>
          <p:cNvSpPr/>
          <p:nvPr/>
        </p:nvSpPr>
        <p:spPr>
          <a:xfrm>
            <a:off x="9451135" y="3183087"/>
            <a:ext cx="144853" cy="144853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椭圆 29"/>
          <p:cNvSpPr/>
          <p:nvPr/>
        </p:nvSpPr>
        <p:spPr>
          <a:xfrm>
            <a:off x="5611393" y="1840334"/>
            <a:ext cx="1424880" cy="142488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文本占位符 27"/>
          <p:cNvSpPr>
            <a:spLocks noGrp="1"/>
          </p:cNvSpPr>
          <p:nvPr>
            <p:ph type="body" sz="quarter" idx="13" hasCustomPrompt="1"/>
          </p:nvPr>
        </p:nvSpPr>
        <p:spPr>
          <a:xfrm>
            <a:off x="5905288" y="2044492"/>
            <a:ext cx="837089" cy="1035925"/>
          </a:xfrm>
          <a:noFill/>
        </p:spPr>
        <p:txBody>
          <a:bodyPr vert="horz" wrap="none" lIns="91440" tIns="45720" rIns="91440" bIns="45720" rtlCol="0">
            <a:spAutoFit/>
          </a:bodyPr>
          <a:lstStyle>
            <a:lvl1pPr marL="0" indent="0" algn="ctr">
              <a:buNone/>
              <a:defRPr lang="zh-CN" altLang="en-US" sz="5400" spc="0" baseline="0" dirty="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marL="228600" lvl="0" indent="-228600" algn="ctr"/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37" name="文本占位符 36"/>
          <p:cNvSpPr>
            <a:spLocks noGrp="1"/>
          </p:cNvSpPr>
          <p:nvPr>
            <p:ph type="body" sz="quarter" idx="14" hasCustomPrompt="1"/>
          </p:nvPr>
        </p:nvSpPr>
        <p:spPr>
          <a:xfrm>
            <a:off x="4846506" y="3817348"/>
            <a:ext cx="2954655" cy="978729"/>
          </a:xfrm>
          <a:noFill/>
        </p:spPr>
        <p:txBody>
          <a:bodyPr wrap="none" rtlCol="0">
            <a:spAutoFit/>
          </a:bodyPr>
          <a:lstStyle>
            <a:lvl1pPr marL="0" indent="0" algn="ctr">
              <a:buFont typeface="Arial" panose="020B0604020202020204" pitchFamily="34" charset="0"/>
              <a:buNone/>
              <a:defRPr lang="zh-CN" altLang="en-US" sz="540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defRPr>
            </a:lvl1pPr>
            <a:lvl2pPr marL="171450" indent="0">
              <a:buFont typeface="Arial" panose="020B0604020202020204" pitchFamily="34" charset="0"/>
              <a:buNone/>
              <a:defRPr lang="zh-CN" altLang="en-US" sz="1800" smtClean="0"/>
            </a:lvl2pPr>
            <a:lvl3pPr marL="628650" indent="0">
              <a:buFont typeface="Arial" panose="020B0604020202020204" pitchFamily="34" charset="0"/>
              <a:buNone/>
              <a:defRPr lang="zh-CN" altLang="en-US" sz="1800" smtClean="0"/>
            </a:lvl3pPr>
            <a:lvl4pPr marL="1085850" indent="0">
              <a:buFont typeface="Arial" panose="020B0604020202020204" pitchFamily="34" charset="0"/>
              <a:buNone/>
              <a:defRPr lang="zh-CN" altLang="en-US" smtClean="0"/>
            </a:lvl4pPr>
            <a:lvl5pPr marL="1543050" indent="0">
              <a:buFont typeface="Arial" panose="020B0604020202020204" pitchFamily="34" charset="0"/>
              <a:buNone/>
              <a:defRPr lang="zh-CN" altLang="en-US"/>
            </a:lvl5pPr>
          </a:lstStyle>
          <a:p>
            <a:pPr marL="0" lvl="0" algn="ctr"/>
            <a:r>
              <a:rPr lang="zh-CN" altLang="en-US" dirty="0"/>
              <a:t>此处编辑</a:t>
            </a:r>
          </a:p>
        </p:txBody>
      </p:sp>
      <p:sp>
        <p:nvSpPr>
          <p:cNvPr id="32" name="文本框 31"/>
          <p:cNvSpPr txBox="1"/>
          <p:nvPr/>
        </p:nvSpPr>
        <p:spPr>
          <a:xfrm>
            <a:off x="8761520" y="6378521"/>
            <a:ext cx="3167534" cy="330475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lang="zh-CN" altLang="en-US" sz="1800" spc="100" dirty="0">
                <a:solidFill>
                  <a:schemeClr val="bg1">
                    <a:alpha val="70000"/>
                  </a:schemeClr>
                </a:solidFill>
              </a:rPr>
              <a:t>中以青少年科技人文交流项目</a:t>
            </a:r>
          </a:p>
        </p:txBody>
      </p:sp>
      <p:sp>
        <p:nvSpPr>
          <p:cNvPr id="31" name="直角三角形 30"/>
          <p:cNvSpPr/>
          <p:nvPr userDrawn="1"/>
        </p:nvSpPr>
        <p:spPr>
          <a:xfrm>
            <a:off x="2179402" y="-1246"/>
            <a:ext cx="5558816" cy="6858000"/>
          </a:xfrm>
          <a:prstGeom prst="rtTriangl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 userDrawn="1"/>
        </p:nvSpPr>
        <p:spPr>
          <a:xfrm>
            <a:off x="-17252" y="1246"/>
            <a:ext cx="2198450" cy="685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5" name="直接连接符 34"/>
          <p:cNvCxnSpPr/>
          <p:nvPr userDrawn="1"/>
        </p:nvCxnSpPr>
        <p:spPr>
          <a:xfrm>
            <a:off x="724619" y="2518913"/>
            <a:ext cx="98341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 userDrawn="1"/>
        </p:nvCxnSpPr>
        <p:spPr>
          <a:xfrm>
            <a:off x="1009290" y="2664441"/>
            <a:ext cx="37956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 userDrawn="1"/>
        </p:nvCxnSpPr>
        <p:spPr>
          <a:xfrm>
            <a:off x="2329552" y="1055774"/>
            <a:ext cx="37956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 userDrawn="1"/>
        </p:nvCxnSpPr>
        <p:spPr>
          <a:xfrm>
            <a:off x="9262724" y="1072408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 userDrawn="1"/>
        </p:nvCxnSpPr>
        <p:spPr>
          <a:xfrm>
            <a:off x="9676792" y="934385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 userDrawn="1"/>
        </p:nvCxnSpPr>
        <p:spPr>
          <a:xfrm>
            <a:off x="10724229" y="3775494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 userDrawn="1"/>
        </p:nvCxnSpPr>
        <p:spPr>
          <a:xfrm>
            <a:off x="10882697" y="3901657"/>
            <a:ext cx="255600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 userDrawn="1"/>
        </p:nvCxnSpPr>
        <p:spPr>
          <a:xfrm>
            <a:off x="4885895" y="6230789"/>
            <a:ext cx="255600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椭圆 43"/>
          <p:cNvSpPr/>
          <p:nvPr userDrawn="1"/>
        </p:nvSpPr>
        <p:spPr>
          <a:xfrm>
            <a:off x="2750089" y="3901657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椭圆 44"/>
          <p:cNvSpPr/>
          <p:nvPr userDrawn="1"/>
        </p:nvSpPr>
        <p:spPr>
          <a:xfrm>
            <a:off x="2750089" y="4169395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椭圆 45"/>
          <p:cNvSpPr/>
          <p:nvPr userDrawn="1"/>
        </p:nvSpPr>
        <p:spPr>
          <a:xfrm>
            <a:off x="2747215" y="4477072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椭圆 46"/>
          <p:cNvSpPr/>
          <p:nvPr userDrawn="1"/>
        </p:nvSpPr>
        <p:spPr>
          <a:xfrm>
            <a:off x="9676792" y="1913595"/>
            <a:ext cx="130646" cy="130646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椭圆 47"/>
          <p:cNvSpPr/>
          <p:nvPr userDrawn="1"/>
        </p:nvSpPr>
        <p:spPr>
          <a:xfrm>
            <a:off x="8890254" y="5868778"/>
            <a:ext cx="322170" cy="322170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椭圆 48"/>
          <p:cNvSpPr/>
          <p:nvPr userDrawn="1"/>
        </p:nvSpPr>
        <p:spPr>
          <a:xfrm>
            <a:off x="9378709" y="6099385"/>
            <a:ext cx="144853" cy="144853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椭圆 49"/>
          <p:cNvSpPr/>
          <p:nvPr userDrawn="1"/>
        </p:nvSpPr>
        <p:spPr>
          <a:xfrm>
            <a:off x="649748" y="963852"/>
            <a:ext cx="231787" cy="231787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椭圆 50"/>
          <p:cNvSpPr/>
          <p:nvPr userDrawn="1"/>
        </p:nvSpPr>
        <p:spPr>
          <a:xfrm>
            <a:off x="961988" y="740548"/>
            <a:ext cx="144853" cy="144853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椭圆 51"/>
          <p:cNvSpPr/>
          <p:nvPr userDrawn="1"/>
        </p:nvSpPr>
        <p:spPr>
          <a:xfrm>
            <a:off x="943131" y="5351811"/>
            <a:ext cx="231787" cy="231787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椭圆 52"/>
          <p:cNvSpPr/>
          <p:nvPr userDrawn="1"/>
        </p:nvSpPr>
        <p:spPr>
          <a:xfrm>
            <a:off x="8708565" y="840622"/>
            <a:ext cx="93758" cy="93758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椭圆 53"/>
          <p:cNvSpPr/>
          <p:nvPr userDrawn="1"/>
        </p:nvSpPr>
        <p:spPr>
          <a:xfrm>
            <a:off x="11473132" y="4180858"/>
            <a:ext cx="156520" cy="156520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5" name="图片 54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95" t="13963" r="15432" b="9410"/>
          <a:stretch>
            <a:fillRect/>
          </a:stretch>
        </p:blipFill>
        <p:spPr>
          <a:xfrm>
            <a:off x="3384176" y="1204146"/>
            <a:ext cx="5423648" cy="4549051"/>
          </a:xfrm>
          <a:prstGeom prst="rect">
            <a:avLst/>
          </a:prstGeom>
          <a:effectLst>
            <a:outerShdw blurRad="152400" dist="762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56" name="椭圆 55"/>
          <p:cNvSpPr/>
          <p:nvPr userDrawn="1"/>
        </p:nvSpPr>
        <p:spPr>
          <a:xfrm>
            <a:off x="9451135" y="3183087"/>
            <a:ext cx="144853" cy="144853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椭圆 57"/>
          <p:cNvSpPr/>
          <p:nvPr userDrawn="1"/>
        </p:nvSpPr>
        <p:spPr>
          <a:xfrm>
            <a:off x="5763793" y="1992734"/>
            <a:ext cx="1424880" cy="142488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文本占位符 27"/>
          <p:cNvSpPr>
            <a:spLocks noGrp="1"/>
          </p:cNvSpPr>
          <p:nvPr>
            <p:ph type="body" sz="quarter" idx="15" hasCustomPrompt="1"/>
          </p:nvPr>
        </p:nvSpPr>
        <p:spPr>
          <a:xfrm>
            <a:off x="6057688" y="2196892"/>
            <a:ext cx="837089" cy="1035925"/>
          </a:xfrm>
          <a:noFill/>
        </p:spPr>
        <p:txBody>
          <a:bodyPr vert="horz" wrap="none" lIns="91440" tIns="45720" rIns="91440" bIns="45720" rtlCol="0">
            <a:spAutoFit/>
          </a:bodyPr>
          <a:lstStyle>
            <a:lvl1pPr marL="0" indent="0" algn="ctr">
              <a:buNone/>
              <a:defRPr lang="zh-CN" altLang="en-US" sz="5400" spc="0" baseline="0" dirty="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marL="228600" lvl="0" indent="-228600" algn="ctr"/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60" name="文本占位符 36"/>
          <p:cNvSpPr>
            <a:spLocks noGrp="1"/>
          </p:cNvSpPr>
          <p:nvPr>
            <p:ph type="body" sz="quarter" idx="16" hasCustomPrompt="1"/>
          </p:nvPr>
        </p:nvSpPr>
        <p:spPr>
          <a:xfrm>
            <a:off x="4998906" y="3969748"/>
            <a:ext cx="2954655" cy="978729"/>
          </a:xfrm>
          <a:noFill/>
        </p:spPr>
        <p:txBody>
          <a:bodyPr wrap="none" rtlCol="0">
            <a:spAutoFit/>
          </a:bodyPr>
          <a:lstStyle>
            <a:lvl1pPr marL="0" indent="0" algn="ctr">
              <a:buFont typeface="Arial" panose="020B0604020202020204" pitchFamily="34" charset="0"/>
              <a:buNone/>
              <a:defRPr lang="zh-CN" altLang="en-US" sz="540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defRPr>
            </a:lvl1pPr>
            <a:lvl2pPr marL="171450" indent="0">
              <a:buFont typeface="Arial" panose="020B0604020202020204" pitchFamily="34" charset="0"/>
              <a:buNone/>
              <a:defRPr lang="zh-CN" altLang="en-US" sz="1800" smtClean="0"/>
            </a:lvl2pPr>
            <a:lvl3pPr marL="628650" indent="0">
              <a:buFont typeface="Arial" panose="020B0604020202020204" pitchFamily="34" charset="0"/>
              <a:buNone/>
              <a:defRPr lang="zh-CN" altLang="en-US" sz="1800" smtClean="0"/>
            </a:lvl3pPr>
            <a:lvl4pPr marL="1085850" indent="0">
              <a:buFont typeface="Arial" panose="020B0604020202020204" pitchFamily="34" charset="0"/>
              <a:buNone/>
              <a:defRPr lang="zh-CN" altLang="en-US" smtClean="0"/>
            </a:lvl4pPr>
            <a:lvl5pPr marL="1543050" indent="0">
              <a:buFont typeface="Arial" panose="020B0604020202020204" pitchFamily="34" charset="0"/>
              <a:buNone/>
              <a:defRPr lang="zh-CN" altLang="en-US"/>
            </a:lvl5pPr>
          </a:lstStyle>
          <a:p>
            <a:pPr marL="0" lvl="0" algn="ctr"/>
            <a:r>
              <a:rPr lang="zh-CN" altLang="en-US" dirty="0"/>
              <a:t>此处编辑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空白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  <a:t>2022/10/13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-17252" y="1246"/>
            <a:ext cx="7218152" cy="685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: 圆角 8"/>
          <p:cNvSpPr/>
          <p:nvPr/>
        </p:nvSpPr>
        <p:spPr>
          <a:xfrm>
            <a:off x="-17252" y="323850"/>
            <a:ext cx="12209252" cy="6210300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>
            <a:noFill/>
          </a:ln>
          <a:effectLst>
            <a:outerShdw blurRad="330200" dist="12700" sx="101000" sy="101000" algn="ctr" rotWithShape="0">
              <a:schemeClr val="accent1">
                <a:lumMod val="20000"/>
                <a:lumOff val="80000"/>
                <a:alpha val="36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Rectangle 3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-17252" y="1246"/>
            <a:ext cx="7218152" cy="685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: 圆角 7"/>
          <p:cNvSpPr/>
          <p:nvPr userDrawn="1"/>
        </p:nvSpPr>
        <p:spPr>
          <a:xfrm>
            <a:off x="-17252" y="323850"/>
            <a:ext cx="12209252" cy="6210300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>
            <a:noFill/>
          </a:ln>
          <a:effectLst>
            <a:outerShdw blurRad="330200" dist="12700" sx="101000" sy="101000" algn="ctr" rotWithShape="0">
              <a:schemeClr val="accent1">
                <a:lumMod val="20000"/>
                <a:lumOff val="80000"/>
                <a:alpha val="36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课题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  <a:t>2022/10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直角三角形 4"/>
          <p:cNvSpPr/>
          <p:nvPr userDrawn="1"/>
        </p:nvSpPr>
        <p:spPr>
          <a:xfrm>
            <a:off x="2181197" y="-1246"/>
            <a:ext cx="5484105" cy="6858000"/>
          </a:xfrm>
          <a:prstGeom prst="rtTriangl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-17252" y="1246"/>
            <a:ext cx="2198450" cy="685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95" t="13963" r="15432" b="9410"/>
          <a:stretch>
            <a:fillRect/>
          </a:stretch>
        </p:blipFill>
        <p:spPr>
          <a:xfrm rot="5400000">
            <a:off x="3803381" y="-296576"/>
            <a:ext cx="4585239" cy="7175108"/>
          </a:xfrm>
          <a:prstGeom prst="rect">
            <a:avLst/>
          </a:prstGeom>
          <a:effectLst>
            <a:outerShdw blurRad="152400" dist="76200" dir="5400000" algn="t" rotWithShape="0">
              <a:prstClr val="black">
                <a:alpha val="40000"/>
              </a:prstClr>
            </a:outerShdw>
          </a:effectLst>
        </p:spPr>
      </p:pic>
      <p:cxnSp>
        <p:nvCxnSpPr>
          <p:cNvPr id="11" name="直接连接符 10"/>
          <p:cNvCxnSpPr/>
          <p:nvPr userDrawn="1"/>
        </p:nvCxnSpPr>
        <p:spPr>
          <a:xfrm>
            <a:off x="724619" y="2518913"/>
            <a:ext cx="98341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 userDrawn="1"/>
        </p:nvCxnSpPr>
        <p:spPr>
          <a:xfrm>
            <a:off x="1009290" y="2664441"/>
            <a:ext cx="37956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 userDrawn="1"/>
        </p:nvCxnSpPr>
        <p:spPr>
          <a:xfrm>
            <a:off x="2329552" y="1055774"/>
            <a:ext cx="379561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 userDrawn="1"/>
        </p:nvSpPr>
        <p:spPr>
          <a:xfrm>
            <a:off x="2388139" y="3901657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j-lt"/>
              <a:ea typeface="+mj-ea"/>
            </a:endParaRPr>
          </a:p>
        </p:txBody>
      </p:sp>
      <p:sp>
        <p:nvSpPr>
          <p:cNvPr id="15" name="椭圆 14"/>
          <p:cNvSpPr/>
          <p:nvPr userDrawn="1"/>
        </p:nvSpPr>
        <p:spPr>
          <a:xfrm>
            <a:off x="2388139" y="4169395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j-lt"/>
              <a:ea typeface="+mj-ea"/>
            </a:endParaRPr>
          </a:p>
        </p:txBody>
      </p:sp>
      <p:sp>
        <p:nvSpPr>
          <p:cNvPr id="16" name="椭圆 15"/>
          <p:cNvSpPr/>
          <p:nvPr userDrawn="1"/>
        </p:nvSpPr>
        <p:spPr>
          <a:xfrm>
            <a:off x="2385265" y="4477072"/>
            <a:ext cx="126521" cy="126521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j-lt"/>
              <a:ea typeface="+mj-ea"/>
            </a:endParaRPr>
          </a:p>
        </p:txBody>
      </p:sp>
      <p:sp>
        <p:nvSpPr>
          <p:cNvPr id="17" name="椭圆 16"/>
          <p:cNvSpPr/>
          <p:nvPr userDrawn="1"/>
        </p:nvSpPr>
        <p:spPr>
          <a:xfrm>
            <a:off x="649748" y="963852"/>
            <a:ext cx="231787" cy="231787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 userDrawn="1"/>
        </p:nvSpPr>
        <p:spPr>
          <a:xfrm>
            <a:off x="961988" y="740548"/>
            <a:ext cx="144853" cy="144853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9" name="直接连接符 18"/>
          <p:cNvCxnSpPr/>
          <p:nvPr userDrawn="1"/>
        </p:nvCxnSpPr>
        <p:spPr>
          <a:xfrm>
            <a:off x="9262724" y="1072408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 userDrawn="1"/>
        </p:nvCxnSpPr>
        <p:spPr>
          <a:xfrm>
            <a:off x="9676792" y="934385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 userDrawn="1"/>
        </p:nvCxnSpPr>
        <p:spPr>
          <a:xfrm>
            <a:off x="10724229" y="3775494"/>
            <a:ext cx="669669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 userDrawn="1"/>
        </p:nvCxnSpPr>
        <p:spPr>
          <a:xfrm>
            <a:off x="10882697" y="3901657"/>
            <a:ext cx="255600" cy="0"/>
          </a:xfrm>
          <a:prstGeom prst="line">
            <a:avLst/>
          </a:prstGeom>
          <a:ln w="38100">
            <a:solidFill>
              <a:schemeClr val="bg1">
                <a:alpha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椭圆 22"/>
          <p:cNvSpPr/>
          <p:nvPr userDrawn="1"/>
        </p:nvSpPr>
        <p:spPr>
          <a:xfrm>
            <a:off x="8890254" y="5868778"/>
            <a:ext cx="322170" cy="322170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 userDrawn="1"/>
        </p:nvSpPr>
        <p:spPr>
          <a:xfrm>
            <a:off x="9378709" y="6099385"/>
            <a:ext cx="144853" cy="144853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 userDrawn="1"/>
        </p:nvSpPr>
        <p:spPr>
          <a:xfrm>
            <a:off x="8708565" y="840622"/>
            <a:ext cx="93758" cy="93758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 userDrawn="1"/>
        </p:nvSpPr>
        <p:spPr>
          <a:xfrm>
            <a:off x="11473132" y="4180858"/>
            <a:ext cx="156520" cy="156520"/>
          </a:xfrm>
          <a:prstGeom prst="ellipse">
            <a:avLst/>
          </a:prstGeom>
          <a:solidFill>
            <a:schemeClr val="bg1">
              <a:alpha val="65000"/>
            </a:schemeClr>
          </a:solidFill>
          <a:ln>
            <a:solidFill>
              <a:schemeClr val="bg1">
                <a:alpha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占位符 27"/>
          <p:cNvSpPr>
            <a:spLocks noGrp="1"/>
          </p:cNvSpPr>
          <p:nvPr>
            <p:ph type="body" sz="quarter" idx="13" hasCustomPrompt="1"/>
          </p:nvPr>
        </p:nvSpPr>
        <p:spPr>
          <a:xfrm>
            <a:off x="3695342" y="2166324"/>
            <a:ext cx="4801314" cy="1245662"/>
          </a:xfrm>
          <a:noFill/>
        </p:spPr>
        <p:txBody>
          <a:bodyPr vert="horz" wrap="none" lIns="91440" tIns="45720" rIns="91440" bIns="45720" rtlCol="0">
            <a:spAutoFit/>
          </a:bodyPr>
          <a:lstStyle>
            <a:lvl1pPr marL="0" indent="0" algn="l">
              <a:buNone/>
              <a:defRPr lang="zh-CN" altLang="en-US" sz="6600" spc="600" dirty="0">
                <a:solidFill>
                  <a:schemeClr val="accent1"/>
                </a:solidFill>
                <a:latin typeface="+mj-lt"/>
                <a:ea typeface="+mj-ea"/>
              </a:defRPr>
            </a:lvl1pPr>
          </a:lstStyle>
          <a:p>
            <a:pPr marL="228600" lvl="0" indent="-228600" algn="ctr"/>
            <a:r>
              <a:rPr lang="zh-CN" altLang="en-US" dirty="0"/>
              <a:t>插入课题号</a:t>
            </a:r>
          </a:p>
        </p:txBody>
      </p:sp>
      <p:sp>
        <p:nvSpPr>
          <p:cNvPr id="31" name="文本占位符 30"/>
          <p:cNvSpPr>
            <a:spLocks noGrp="1"/>
          </p:cNvSpPr>
          <p:nvPr>
            <p:ph type="body" sz="quarter" idx="14" hasCustomPrompt="1"/>
          </p:nvPr>
        </p:nvSpPr>
        <p:spPr>
          <a:xfrm>
            <a:off x="3592750" y="3369434"/>
            <a:ext cx="5006499" cy="1630062"/>
          </a:xfrm>
          <a:noFill/>
        </p:spPr>
        <p:txBody>
          <a:bodyPr vert="horz" wrap="none" lIns="91440" tIns="45720" rIns="91440" bIns="45720" rtlCol="0">
            <a:spAutoFit/>
          </a:bodyPr>
          <a:lstStyle>
            <a:lvl1pPr marL="0" indent="0" algn="ctr">
              <a:buNone/>
              <a:defRPr lang="zh-CN" altLang="en-US" sz="8800" spc="600" smtClean="0">
                <a:solidFill>
                  <a:schemeClr val="accent1"/>
                </a:solidFill>
                <a:latin typeface="+mj-lt"/>
                <a:ea typeface="+mj-ea"/>
              </a:defRPr>
            </a:lvl1pPr>
            <a:lvl2pPr>
              <a:defRPr lang="zh-CN" altLang="en-US" smtClean="0"/>
            </a:lvl2pPr>
            <a:lvl3pPr>
              <a:defRPr lang="zh-CN" altLang="en-US" smtClean="0"/>
            </a:lvl3pPr>
            <a:lvl4pPr>
              <a:defRPr lang="zh-CN" altLang="en-US" smtClean="0"/>
            </a:lvl4pPr>
            <a:lvl5pPr>
              <a:defRPr lang="zh-CN" altLang="en-US"/>
            </a:lvl5pPr>
          </a:lstStyle>
          <a:p>
            <a:pPr marL="228600" lvl="0" indent="-228600" algn="ctr"/>
            <a:r>
              <a:rPr lang="zh-CN" altLang="en-US" dirty="0"/>
              <a:t>插入课题</a:t>
            </a:r>
          </a:p>
        </p:txBody>
      </p:sp>
      <p:sp>
        <p:nvSpPr>
          <p:cNvPr id="8" name="文本框 7"/>
          <p:cNvSpPr txBox="1"/>
          <p:nvPr userDrawn="1"/>
        </p:nvSpPr>
        <p:spPr>
          <a:xfrm>
            <a:off x="9018695" y="6378521"/>
            <a:ext cx="3167534" cy="330475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lang="zh-CN" altLang="en-US" sz="1800" spc="100" dirty="0">
                <a:solidFill>
                  <a:schemeClr val="bg1">
                    <a:alpha val="70000"/>
                  </a:schemeClr>
                </a:solidFill>
              </a:rPr>
              <a:t>中以青少年科技人文交流项目</a:t>
            </a:r>
          </a:p>
        </p:txBody>
      </p:sp>
      <p:pic>
        <p:nvPicPr>
          <p:cNvPr id="29" name="图形 28"/>
          <p:cNvPicPr>
            <a:picLocks noChangeAspect="1"/>
          </p:cNvPicPr>
          <p:nvPr userDrawn="1"/>
        </p:nvPicPr>
        <p:blipFill>
          <a:blip/>
          <a:stretch>
            <a:fillRect/>
          </a:stretch>
        </p:blipFill>
        <p:spPr>
          <a:xfrm>
            <a:off x="432528" y="5101926"/>
            <a:ext cx="1219200" cy="1219200"/>
          </a:xfrm>
          <a:prstGeom prst="rect">
            <a:avLst/>
          </a:prstGeom>
        </p:spPr>
      </p:pic>
      <p:pic>
        <p:nvPicPr>
          <p:cNvPr id="32" name="图形 31"/>
          <p:cNvPicPr>
            <a:picLocks noChangeAspect="1"/>
          </p:cNvPicPr>
          <p:nvPr userDrawn="1"/>
        </p:nvPicPr>
        <p:blipFill>
          <a:blip/>
          <a:stretch>
            <a:fillRect/>
          </a:stretch>
        </p:blipFill>
        <p:spPr>
          <a:xfrm>
            <a:off x="10671377" y="100539"/>
            <a:ext cx="1219200" cy="12192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左右两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  <a:t>2022/10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-17252" y="1246"/>
            <a:ext cx="7218152" cy="685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: 圆角 8"/>
          <p:cNvSpPr/>
          <p:nvPr userDrawn="1"/>
        </p:nvSpPr>
        <p:spPr>
          <a:xfrm>
            <a:off x="239930" y="279400"/>
            <a:ext cx="11712140" cy="6299200"/>
          </a:xfrm>
          <a:prstGeom prst="roundRect">
            <a:avLst>
              <a:gd name="adj" fmla="val 5005"/>
            </a:avLst>
          </a:prstGeom>
          <a:solidFill>
            <a:schemeClr val="bg1"/>
          </a:solidFill>
          <a:ln>
            <a:noFill/>
          </a:ln>
          <a:effectLst>
            <a:outerShdw blurRad="114300" dist="12700" sx="102000" sy="102000" algn="ctr" rotWithShape="0">
              <a:schemeClr val="tx1">
                <a:lumMod val="65000"/>
                <a:lumOff val="35000"/>
                <a:alpha val="36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 userDrawn="1"/>
        </p:nvSpPr>
        <p:spPr>
          <a:xfrm>
            <a:off x="488014" y="568042"/>
            <a:ext cx="252285" cy="252285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 userDrawn="1"/>
        </p:nvSpPr>
        <p:spPr>
          <a:xfrm>
            <a:off x="11451702" y="568042"/>
            <a:ext cx="252285" cy="25228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 userDrawn="1"/>
        </p:nvSpPr>
        <p:spPr>
          <a:xfrm>
            <a:off x="488014" y="6129050"/>
            <a:ext cx="252285" cy="252285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 userDrawn="1"/>
        </p:nvSpPr>
        <p:spPr>
          <a:xfrm>
            <a:off x="11451702" y="6129050"/>
            <a:ext cx="252285" cy="25228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 userDrawn="1">
            <p:ph type="title"/>
          </p:nvPr>
        </p:nvSpPr>
        <p:spPr>
          <a:xfrm>
            <a:off x="838200" y="472560"/>
            <a:ext cx="5109091" cy="480131"/>
          </a:xfrm>
          <a:noFill/>
        </p:spPr>
        <p:txBody>
          <a:bodyPr vert="horz" wrap="square" lIns="0" tIns="45720" rIns="0" bIns="45720" rtlCol="0" anchor="ctr">
            <a:spAutoFit/>
          </a:bodyPr>
          <a:lstStyle>
            <a:lvl1pPr>
              <a:def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cs typeface="+mn-cs"/>
              </a:defRPr>
            </a:lvl1pPr>
          </a:lstStyle>
          <a:p>
            <a:pPr marL="0" lvl="0"/>
            <a:r>
              <a:rPr lang="zh-CN" altLang="en-US" dirty="0"/>
              <a:t>单击此处编辑母版标题样式</a:t>
            </a:r>
          </a:p>
        </p:txBody>
      </p:sp>
      <p:sp>
        <p:nvSpPr>
          <p:cNvPr id="8" name="内容占位符 7"/>
          <p:cNvSpPr>
            <a:spLocks noGrp="1"/>
          </p:cNvSpPr>
          <p:nvPr userDrawn="1">
            <p:ph sz="quarter" idx="14"/>
          </p:nvPr>
        </p:nvSpPr>
        <p:spPr>
          <a:xfrm>
            <a:off x="6244709" y="1145851"/>
            <a:ext cx="5109091" cy="4929852"/>
          </a:xfrm>
        </p:spPr>
        <p:txBody>
          <a:bodyPr lIns="0" rIns="0">
            <a:normAutofit/>
          </a:bodyPr>
          <a:lstStyle>
            <a:lvl1pPr marL="0" indent="0">
              <a:lnSpc>
                <a:spcPct val="130000"/>
              </a:lnSpc>
              <a:buNone/>
              <a:defRPr sz="24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lnSpc>
                <a:spcPct val="130000"/>
              </a:lnSpc>
              <a:buNone/>
              <a:defRPr sz="20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marL="914400" indent="0">
              <a:lnSpc>
                <a:spcPct val="130000"/>
              </a:lnSpc>
              <a:buNone/>
              <a:defRPr sz="18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marL="1371600" indent="0">
              <a:lnSpc>
                <a:spcPct val="130000"/>
              </a:lnSpc>
              <a:buNone/>
              <a:defRPr sz="16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marL="1828800" indent="0">
              <a:lnSpc>
                <a:spcPct val="130000"/>
              </a:lnSpc>
              <a:buNone/>
              <a:defRPr sz="16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18" name="内容占位符 7"/>
          <p:cNvSpPr>
            <a:spLocks noGrp="1"/>
          </p:cNvSpPr>
          <p:nvPr userDrawn="1">
            <p:ph sz="quarter" idx="15"/>
          </p:nvPr>
        </p:nvSpPr>
        <p:spPr>
          <a:xfrm>
            <a:off x="838200" y="1145852"/>
            <a:ext cx="5109091" cy="4929852"/>
          </a:xfrm>
        </p:spPr>
        <p:txBody>
          <a:bodyPr lIns="0" rIns="0">
            <a:normAutofit/>
          </a:bodyPr>
          <a:lstStyle>
            <a:lvl1pPr marL="0" indent="0">
              <a:lnSpc>
                <a:spcPct val="130000"/>
              </a:lnSpc>
              <a:buNone/>
              <a:defRPr sz="24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lnSpc>
                <a:spcPct val="130000"/>
              </a:lnSpc>
              <a:buNone/>
              <a:defRPr sz="20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marL="914400" indent="0">
              <a:lnSpc>
                <a:spcPct val="130000"/>
              </a:lnSpc>
              <a:buNone/>
              <a:defRPr sz="18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marL="1371600" indent="0">
              <a:lnSpc>
                <a:spcPct val="130000"/>
              </a:lnSpc>
              <a:buNone/>
              <a:defRPr sz="16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marL="1828800" indent="0">
              <a:lnSpc>
                <a:spcPct val="130000"/>
              </a:lnSpc>
              <a:buNone/>
              <a:defRPr sz="16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_左右两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  <a:t>2022/10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-17252" y="1246"/>
            <a:ext cx="7218152" cy="685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: 圆角 8"/>
          <p:cNvSpPr/>
          <p:nvPr userDrawn="1"/>
        </p:nvSpPr>
        <p:spPr>
          <a:xfrm>
            <a:off x="239930" y="279400"/>
            <a:ext cx="11712140" cy="6299200"/>
          </a:xfrm>
          <a:prstGeom prst="roundRect">
            <a:avLst>
              <a:gd name="adj" fmla="val 5005"/>
            </a:avLst>
          </a:prstGeom>
          <a:solidFill>
            <a:schemeClr val="bg1"/>
          </a:solidFill>
          <a:ln>
            <a:noFill/>
          </a:ln>
          <a:effectLst>
            <a:outerShdw blurRad="114300" dist="12700" sx="102000" sy="102000" algn="ctr" rotWithShape="0">
              <a:schemeClr val="tx1">
                <a:lumMod val="65000"/>
                <a:lumOff val="35000"/>
                <a:alpha val="36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 userDrawn="1"/>
        </p:nvSpPr>
        <p:spPr>
          <a:xfrm>
            <a:off x="488014" y="568042"/>
            <a:ext cx="252285" cy="252285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13" name="椭圆 12"/>
          <p:cNvSpPr/>
          <p:nvPr userDrawn="1"/>
        </p:nvSpPr>
        <p:spPr>
          <a:xfrm>
            <a:off x="11451702" y="568042"/>
            <a:ext cx="252285" cy="25228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 userDrawn="1"/>
        </p:nvSpPr>
        <p:spPr>
          <a:xfrm>
            <a:off x="488014" y="6129050"/>
            <a:ext cx="252285" cy="252285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 userDrawn="1"/>
        </p:nvSpPr>
        <p:spPr>
          <a:xfrm>
            <a:off x="11451702" y="6129050"/>
            <a:ext cx="252285" cy="25228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 userDrawn="1">
            <p:ph type="title"/>
          </p:nvPr>
        </p:nvSpPr>
        <p:spPr>
          <a:xfrm>
            <a:off x="838200" y="472560"/>
            <a:ext cx="5109091" cy="480131"/>
          </a:xfrm>
          <a:noFill/>
        </p:spPr>
        <p:txBody>
          <a:bodyPr vert="horz" wrap="square" lIns="0" tIns="45720" rIns="0" bIns="45720" rtlCol="0" anchor="ctr">
            <a:spAutoFit/>
          </a:bodyPr>
          <a:lstStyle>
            <a:lvl1pPr>
              <a:def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cs typeface="+mn-cs"/>
              </a:defRPr>
            </a:lvl1pPr>
          </a:lstStyle>
          <a:p>
            <a:pPr marL="0" lvl="0"/>
            <a:r>
              <a:rPr lang="zh-CN" altLang="en-US" dirty="0"/>
              <a:t>单击此处编辑母版标题样式</a:t>
            </a:r>
          </a:p>
        </p:txBody>
      </p:sp>
      <p:sp>
        <p:nvSpPr>
          <p:cNvPr id="18" name="内容占位符 7"/>
          <p:cNvSpPr>
            <a:spLocks noGrp="1"/>
          </p:cNvSpPr>
          <p:nvPr userDrawn="1">
            <p:ph sz="quarter" idx="15"/>
          </p:nvPr>
        </p:nvSpPr>
        <p:spPr>
          <a:xfrm>
            <a:off x="838200" y="1775317"/>
            <a:ext cx="5109091" cy="4300387"/>
          </a:xfrm>
        </p:spPr>
        <p:txBody>
          <a:bodyPr lIns="0" rIns="0">
            <a:normAutofit/>
          </a:bodyPr>
          <a:lstStyle>
            <a:lvl1pPr marL="0" indent="0">
              <a:lnSpc>
                <a:spcPct val="130000"/>
              </a:lnSpc>
              <a:buNone/>
              <a:defRPr sz="24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lnSpc>
                <a:spcPct val="130000"/>
              </a:lnSpc>
              <a:buNone/>
              <a:defRPr sz="20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marL="914400" indent="0">
              <a:lnSpc>
                <a:spcPct val="130000"/>
              </a:lnSpc>
              <a:buNone/>
              <a:defRPr sz="18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marL="1371600" indent="0">
              <a:lnSpc>
                <a:spcPct val="130000"/>
              </a:lnSpc>
              <a:buNone/>
              <a:defRPr sz="16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marL="1828800" indent="0">
              <a:lnSpc>
                <a:spcPct val="130000"/>
              </a:lnSpc>
              <a:buNone/>
              <a:defRPr sz="16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16" name="文本占位符 18"/>
          <p:cNvSpPr>
            <a:spLocks noGrp="1"/>
          </p:cNvSpPr>
          <p:nvPr>
            <p:ph type="body" sz="quarter" idx="16" hasCustomPrompt="1"/>
          </p:nvPr>
        </p:nvSpPr>
        <p:spPr>
          <a:xfrm>
            <a:off x="838200" y="1133172"/>
            <a:ext cx="5109091" cy="461665"/>
          </a:xfrm>
          <a:noFill/>
        </p:spPr>
        <p:txBody>
          <a:bodyPr vert="horz" wrap="square" lIns="0" tIns="45720" rIns="0" bIns="45720" rtlCol="0" anchor="ctr">
            <a:spAutoFit/>
          </a:bodyPr>
          <a:lstStyle>
            <a:lvl1pPr marL="228600" indent="-288290">
              <a:lnSpc>
                <a:spcPct val="100000"/>
              </a:lnSpc>
              <a:buSzPct val="90000"/>
              <a:buFont typeface="Wingdings 2" panose="05020102010507070707" pitchFamily="18" charset="2"/>
              <a:buChar char=""/>
              <a:defRPr lang="zh-CN" altLang="en-US" sz="2400" smtClean="0">
                <a:solidFill>
                  <a:schemeClr val="accent1"/>
                </a:solidFill>
                <a:latin typeface="+mj-ea"/>
                <a:ea typeface="+mj-ea"/>
              </a:defRPr>
            </a:lvl1pPr>
            <a:lvl2pPr>
              <a:defRPr lang="zh-CN" altLang="en-US" sz="2800" smtClean="0"/>
            </a:lvl2pPr>
            <a:lvl3pPr>
              <a:defRPr lang="zh-CN" altLang="en-US" sz="2800" smtClean="0"/>
            </a:lvl3pPr>
            <a:lvl4pPr>
              <a:defRPr lang="zh-CN" altLang="en-US" sz="2800" smtClean="0"/>
            </a:lvl4pPr>
            <a:lvl5pPr>
              <a:defRPr lang="zh-CN" altLang="en-US" sz="2800"/>
            </a:lvl5pPr>
          </a:lstStyle>
          <a:p>
            <a:pPr marL="0" lvl="0">
              <a:spcBef>
                <a:spcPct val="0"/>
              </a:spcBef>
            </a:pPr>
            <a:r>
              <a:rPr lang="zh-CN" altLang="en-US" dirty="0"/>
              <a:t>单击此处编辑文本</a:t>
            </a:r>
          </a:p>
        </p:txBody>
      </p:sp>
      <p:sp>
        <p:nvSpPr>
          <p:cNvPr id="19" name="内容占位符 7"/>
          <p:cNvSpPr>
            <a:spLocks noGrp="1"/>
          </p:cNvSpPr>
          <p:nvPr>
            <p:ph sz="quarter" idx="14"/>
          </p:nvPr>
        </p:nvSpPr>
        <p:spPr>
          <a:xfrm>
            <a:off x="6244709" y="1145851"/>
            <a:ext cx="5109091" cy="4929852"/>
          </a:xfrm>
        </p:spPr>
        <p:txBody>
          <a:bodyPr lIns="0" rIns="0">
            <a:normAutofit/>
          </a:bodyPr>
          <a:lstStyle>
            <a:lvl1pPr marL="0" indent="0">
              <a:lnSpc>
                <a:spcPct val="130000"/>
              </a:lnSpc>
              <a:buNone/>
              <a:defRPr sz="24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lnSpc>
                <a:spcPct val="130000"/>
              </a:lnSpc>
              <a:buNone/>
              <a:defRPr sz="20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marL="914400" indent="0">
              <a:lnSpc>
                <a:spcPct val="130000"/>
              </a:lnSpc>
              <a:buNone/>
              <a:defRPr sz="18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marL="1371600" indent="0">
              <a:lnSpc>
                <a:spcPct val="130000"/>
              </a:lnSpc>
              <a:buNone/>
              <a:defRPr sz="16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marL="1828800" indent="0">
              <a:lnSpc>
                <a:spcPct val="130000"/>
              </a:lnSpc>
              <a:buNone/>
              <a:defRPr sz="1600" spc="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3.xml"/><Relationship Id="rId4" Type="http://schemas.openxmlformats.org/officeDocument/2006/relationships/slideLayout" Target="../slideLayouts/slideLayout12.xml"/><Relationship Id="rId9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4C556E-D11A-48D7-81C0-B1B5323EC136}" type="datetimeFigureOut">
              <a:rPr lang="zh-CN" altLang="en-US" smtClean="0"/>
              <a:t>2022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195263E-7865-4889-9FDE-7A423744D6B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just" defTabSz="914400" rtl="0" eaLnBrk="1" latinLnBrk="0" hangingPunct="1">
        <a:lnSpc>
          <a:spcPct val="12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just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just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just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just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4C556E-D11A-48D7-81C0-B1B5323EC136}" type="datetimeFigureOut">
              <a:rPr lang="zh-CN" altLang="en-US" smtClean="0"/>
              <a:t>2022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195263E-7865-4889-9FDE-7A423744D6B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just" defTabSz="914400" rtl="0" eaLnBrk="1" latinLnBrk="0" hangingPunct="1">
        <a:lnSpc>
          <a:spcPct val="12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just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just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just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just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4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7" Type="http://schemas.openxmlformats.org/officeDocument/2006/relationships/image" Target="../media/image6.png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0"/>
            <a:ext cx="12192000" cy="685800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方正准圆简体" panose="03000509000000000000" charset="-122"/>
              <a:cs typeface="+mn-cs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-1466850" y="5524500"/>
            <a:ext cx="2171700" cy="21717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方正准圆简体" panose="03000509000000000000" charset="-122"/>
              <a:cs typeface="+mn-cs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10466388" y="-1178718"/>
            <a:ext cx="3048000" cy="30861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方正准圆简体" panose="03000509000000000000" charset="-122"/>
              <a:cs typeface="+mn-cs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1124102" y="1216801"/>
            <a:ext cx="10333037" cy="4464051"/>
            <a:chOff x="1055688" y="728663"/>
            <a:chExt cx="10333037" cy="4464051"/>
          </a:xfrm>
        </p:grpSpPr>
        <p:sp>
          <p:nvSpPr>
            <p:cNvPr id="8" name="矩形: 圆角 7"/>
            <p:cNvSpPr/>
            <p:nvPr/>
          </p:nvSpPr>
          <p:spPr>
            <a:xfrm>
              <a:off x="1055688" y="728663"/>
              <a:ext cx="8355012" cy="4464050"/>
            </a:xfrm>
            <a:prstGeom prst="roundRect">
              <a:avLst>
                <a:gd name="adj" fmla="val 6904"/>
              </a:avLst>
            </a:prstGeom>
            <a:solidFill>
              <a:schemeClr val="bg1"/>
            </a:solidFill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6851650" y="728664"/>
              <a:ext cx="4537075" cy="4464050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</p:grpSp>
      <p:grpSp>
        <p:nvGrpSpPr>
          <p:cNvPr id="38" name="图形 2"/>
          <p:cNvGrpSpPr/>
          <p:nvPr/>
        </p:nvGrpSpPr>
        <p:grpSpPr>
          <a:xfrm>
            <a:off x="7696198" y="2005010"/>
            <a:ext cx="2847978" cy="2847978"/>
            <a:chOff x="7834311" y="2119462"/>
            <a:chExt cx="2571752" cy="2571752"/>
          </a:xfrm>
        </p:grpSpPr>
        <p:sp>
          <p:nvSpPr>
            <p:cNvPr id="39" name="任意多边形: 形状 38"/>
            <p:cNvSpPr/>
            <p:nvPr/>
          </p:nvSpPr>
          <p:spPr>
            <a:xfrm>
              <a:off x="8080435" y="2365586"/>
              <a:ext cx="2079502" cy="2079502"/>
            </a:xfrm>
            <a:custGeom>
              <a:avLst/>
              <a:gdLst>
                <a:gd name="connsiteX0" fmla="*/ 0 w 2079502"/>
                <a:gd name="connsiteY0" fmla="*/ 1039751 h 2079502"/>
                <a:gd name="connsiteX1" fmla="*/ 1039751 w 2079502"/>
                <a:gd name="connsiteY1" fmla="*/ 2079503 h 2079502"/>
                <a:gd name="connsiteX2" fmla="*/ 2079503 w 2079502"/>
                <a:gd name="connsiteY2" fmla="*/ 1039751 h 2079502"/>
                <a:gd name="connsiteX3" fmla="*/ 1039751 w 2079502"/>
                <a:gd name="connsiteY3" fmla="*/ 0 h 2079502"/>
                <a:gd name="connsiteX4" fmla="*/ 0 w 2079502"/>
                <a:gd name="connsiteY4" fmla="*/ 1039751 h 20795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079502" h="2079502">
                  <a:moveTo>
                    <a:pt x="0" y="1039751"/>
                  </a:moveTo>
                  <a:cubicBezTo>
                    <a:pt x="0" y="1613990"/>
                    <a:pt x="465512" y="2079503"/>
                    <a:pt x="1039751" y="2079503"/>
                  </a:cubicBezTo>
                  <a:cubicBezTo>
                    <a:pt x="1613990" y="2079503"/>
                    <a:pt x="2079503" y="1613990"/>
                    <a:pt x="2079503" y="1039751"/>
                  </a:cubicBezTo>
                  <a:cubicBezTo>
                    <a:pt x="2079503" y="465512"/>
                    <a:pt x="1613990" y="0"/>
                    <a:pt x="1039751" y="0"/>
                  </a:cubicBezTo>
                  <a:cubicBezTo>
                    <a:pt x="465512" y="0"/>
                    <a:pt x="0" y="465512"/>
                    <a:pt x="0" y="1039751"/>
                  </a:cubicBezTo>
                  <a:close/>
                </a:path>
              </a:pathLst>
            </a:custGeom>
            <a:solidFill>
              <a:srgbClr val="F0C48A"/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40" name="任意多边形: 形状 39"/>
            <p:cNvSpPr/>
            <p:nvPr/>
          </p:nvSpPr>
          <p:spPr>
            <a:xfrm>
              <a:off x="8016644" y="2301292"/>
              <a:ext cx="2207587" cy="2207587"/>
            </a:xfrm>
            <a:custGeom>
              <a:avLst/>
              <a:gdLst>
                <a:gd name="connsiteX0" fmla="*/ 1103543 w 2207587"/>
                <a:gd name="connsiteY0" fmla="*/ 520378 h 2207587"/>
                <a:gd name="connsiteX1" fmla="*/ 1073907 w 2207587"/>
                <a:gd name="connsiteY1" fmla="*/ 490743 h 2207587"/>
                <a:gd name="connsiteX2" fmla="*/ 1073907 w 2207587"/>
                <a:gd name="connsiteY2" fmla="*/ 29635 h 2207587"/>
                <a:gd name="connsiteX3" fmla="*/ 1103543 w 2207587"/>
                <a:gd name="connsiteY3" fmla="*/ 0 h 2207587"/>
                <a:gd name="connsiteX4" fmla="*/ 1133178 w 2207587"/>
                <a:gd name="connsiteY4" fmla="*/ 29635 h 2207587"/>
                <a:gd name="connsiteX5" fmla="*/ 1133178 w 2207587"/>
                <a:gd name="connsiteY5" fmla="*/ 490743 h 2207587"/>
                <a:gd name="connsiteX6" fmla="*/ 1103543 w 2207587"/>
                <a:gd name="connsiteY6" fmla="*/ 520378 h 2207587"/>
                <a:gd name="connsiteX7" fmla="*/ 727324 w 2207587"/>
                <a:gd name="connsiteY7" fmla="*/ 520378 h 2207587"/>
                <a:gd name="connsiteX8" fmla="*/ 697688 w 2207587"/>
                <a:gd name="connsiteY8" fmla="*/ 490743 h 2207587"/>
                <a:gd name="connsiteX9" fmla="*/ 697688 w 2207587"/>
                <a:gd name="connsiteY9" fmla="*/ 29635 h 2207587"/>
                <a:gd name="connsiteX10" fmla="*/ 727324 w 2207587"/>
                <a:gd name="connsiteY10" fmla="*/ 0 h 2207587"/>
                <a:gd name="connsiteX11" fmla="*/ 756959 w 2207587"/>
                <a:gd name="connsiteY11" fmla="*/ 29635 h 2207587"/>
                <a:gd name="connsiteX12" fmla="*/ 756959 w 2207587"/>
                <a:gd name="connsiteY12" fmla="*/ 490743 h 2207587"/>
                <a:gd name="connsiteX13" fmla="*/ 727324 w 2207587"/>
                <a:gd name="connsiteY13" fmla="*/ 520378 h 2207587"/>
                <a:gd name="connsiteX14" fmla="*/ 1479762 w 2207587"/>
                <a:gd name="connsiteY14" fmla="*/ 520378 h 2207587"/>
                <a:gd name="connsiteX15" fmla="*/ 1450127 w 2207587"/>
                <a:gd name="connsiteY15" fmla="*/ 490743 h 2207587"/>
                <a:gd name="connsiteX16" fmla="*/ 1450127 w 2207587"/>
                <a:gd name="connsiteY16" fmla="*/ 29635 h 2207587"/>
                <a:gd name="connsiteX17" fmla="*/ 1479762 w 2207587"/>
                <a:gd name="connsiteY17" fmla="*/ 0 h 2207587"/>
                <a:gd name="connsiteX18" fmla="*/ 1509397 w 2207587"/>
                <a:gd name="connsiteY18" fmla="*/ 29635 h 2207587"/>
                <a:gd name="connsiteX19" fmla="*/ 1509397 w 2207587"/>
                <a:gd name="connsiteY19" fmla="*/ 490743 h 2207587"/>
                <a:gd name="connsiteX20" fmla="*/ 1479762 w 2207587"/>
                <a:gd name="connsiteY20" fmla="*/ 520378 h 2207587"/>
                <a:gd name="connsiteX21" fmla="*/ 1103543 w 2207587"/>
                <a:gd name="connsiteY21" fmla="*/ 2207588 h 2207587"/>
                <a:gd name="connsiteX22" fmla="*/ 1073907 w 2207587"/>
                <a:gd name="connsiteY22" fmla="*/ 2177953 h 2207587"/>
                <a:gd name="connsiteX23" fmla="*/ 1073907 w 2207587"/>
                <a:gd name="connsiteY23" fmla="*/ 1716845 h 2207587"/>
                <a:gd name="connsiteX24" fmla="*/ 1103543 w 2207587"/>
                <a:gd name="connsiteY24" fmla="*/ 1687210 h 2207587"/>
                <a:gd name="connsiteX25" fmla="*/ 1133178 w 2207587"/>
                <a:gd name="connsiteY25" fmla="*/ 1716845 h 2207587"/>
                <a:gd name="connsiteX26" fmla="*/ 1133178 w 2207587"/>
                <a:gd name="connsiteY26" fmla="*/ 2177953 h 2207587"/>
                <a:gd name="connsiteX27" fmla="*/ 1103543 w 2207587"/>
                <a:gd name="connsiteY27" fmla="*/ 2207588 h 2207587"/>
                <a:gd name="connsiteX28" fmla="*/ 727324 w 2207587"/>
                <a:gd name="connsiteY28" fmla="*/ 2207588 h 2207587"/>
                <a:gd name="connsiteX29" fmla="*/ 697688 w 2207587"/>
                <a:gd name="connsiteY29" fmla="*/ 2177953 h 2207587"/>
                <a:gd name="connsiteX30" fmla="*/ 697688 w 2207587"/>
                <a:gd name="connsiteY30" fmla="*/ 1716845 h 2207587"/>
                <a:gd name="connsiteX31" fmla="*/ 727324 w 2207587"/>
                <a:gd name="connsiteY31" fmla="*/ 1687210 h 2207587"/>
                <a:gd name="connsiteX32" fmla="*/ 756959 w 2207587"/>
                <a:gd name="connsiteY32" fmla="*/ 1716845 h 2207587"/>
                <a:gd name="connsiteX33" fmla="*/ 756959 w 2207587"/>
                <a:gd name="connsiteY33" fmla="*/ 2177953 h 2207587"/>
                <a:gd name="connsiteX34" fmla="*/ 727324 w 2207587"/>
                <a:gd name="connsiteY34" fmla="*/ 2207588 h 2207587"/>
                <a:gd name="connsiteX35" fmla="*/ 1479762 w 2207587"/>
                <a:gd name="connsiteY35" fmla="*/ 2207588 h 2207587"/>
                <a:gd name="connsiteX36" fmla="*/ 1450127 w 2207587"/>
                <a:gd name="connsiteY36" fmla="*/ 2177953 h 2207587"/>
                <a:gd name="connsiteX37" fmla="*/ 1450127 w 2207587"/>
                <a:gd name="connsiteY37" fmla="*/ 1716845 h 2207587"/>
                <a:gd name="connsiteX38" fmla="*/ 1479762 w 2207587"/>
                <a:gd name="connsiteY38" fmla="*/ 1687210 h 2207587"/>
                <a:gd name="connsiteX39" fmla="*/ 1509397 w 2207587"/>
                <a:gd name="connsiteY39" fmla="*/ 1716845 h 2207587"/>
                <a:gd name="connsiteX40" fmla="*/ 1509397 w 2207587"/>
                <a:gd name="connsiteY40" fmla="*/ 2177953 h 2207587"/>
                <a:gd name="connsiteX41" fmla="*/ 1479762 w 2207587"/>
                <a:gd name="connsiteY41" fmla="*/ 2207588 h 2207587"/>
                <a:gd name="connsiteX42" fmla="*/ 2177953 w 2207587"/>
                <a:gd name="connsiteY42" fmla="*/ 1133681 h 2207587"/>
                <a:gd name="connsiteX43" fmla="*/ 1716845 w 2207587"/>
                <a:gd name="connsiteY43" fmla="*/ 1133681 h 2207587"/>
                <a:gd name="connsiteX44" fmla="*/ 1687210 w 2207587"/>
                <a:gd name="connsiteY44" fmla="*/ 1104045 h 2207587"/>
                <a:gd name="connsiteX45" fmla="*/ 1716845 w 2207587"/>
                <a:gd name="connsiteY45" fmla="*/ 1074410 h 2207587"/>
                <a:gd name="connsiteX46" fmla="*/ 2177953 w 2207587"/>
                <a:gd name="connsiteY46" fmla="*/ 1074410 h 2207587"/>
                <a:gd name="connsiteX47" fmla="*/ 2207588 w 2207587"/>
                <a:gd name="connsiteY47" fmla="*/ 1104045 h 2207587"/>
                <a:gd name="connsiteX48" fmla="*/ 2177953 w 2207587"/>
                <a:gd name="connsiteY48" fmla="*/ 1133681 h 2207587"/>
                <a:gd name="connsiteX49" fmla="*/ 2177953 w 2207587"/>
                <a:gd name="connsiteY49" fmla="*/ 757461 h 2207587"/>
                <a:gd name="connsiteX50" fmla="*/ 1716845 w 2207587"/>
                <a:gd name="connsiteY50" fmla="*/ 757461 h 2207587"/>
                <a:gd name="connsiteX51" fmla="*/ 1687210 w 2207587"/>
                <a:gd name="connsiteY51" fmla="*/ 727826 h 2207587"/>
                <a:gd name="connsiteX52" fmla="*/ 1716845 w 2207587"/>
                <a:gd name="connsiteY52" fmla="*/ 698190 h 2207587"/>
                <a:gd name="connsiteX53" fmla="*/ 2177953 w 2207587"/>
                <a:gd name="connsiteY53" fmla="*/ 698190 h 2207587"/>
                <a:gd name="connsiteX54" fmla="*/ 2207588 w 2207587"/>
                <a:gd name="connsiteY54" fmla="*/ 727826 h 2207587"/>
                <a:gd name="connsiteX55" fmla="*/ 2177953 w 2207587"/>
                <a:gd name="connsiteY55" fmla="*/ 757461 h 2207587"/>
                <a:gd name="connsiteX56" fmla="*/ 2177953 w 2207587"/>
                <a:gd name="connsiteY56" fmla="*/ 1509900 h 2207587"/>
                <a:gd name="connsiteX57" fmla="*/ 1716845 w 2207587"/>
                <a:gd name="connsiteY57" fmla="*/ 1509900 h 2207587"/>
                <a:gd name="connsiteX58" fmla="*/ 1687210 w 2207587"/>
                <a:gd name="connsiteY58" fmla="*/ 1480264 h 2207587"/>
                <a:gd name="connsiteX59" fmla="*/ 1716845 w 2207587"/>
                <a:gd name="connsiteY59" fmla="*/ 1450629 h 2207587"/>
                <a:gd name="connsiteX60" fmla="*/ 2177953 w 2207587"/>
                <a:gd name="connsiteY60" fmla="*/ 1450629 h 2207587"/>
                <a:gd name="connsiteX61" fmla="*/ 2207588 w 2207587"/>
                <a:gd name="connsiteY61" fmla="*/ 1480264 h 2207587"/>
                <a:gd name="connsiteX62" fmla="*/ 2177953 w 2207587"/>
                <a:gd name="connsiteY62" fmla="*/ 1509900 h 2207587"/>
                <a:gd name="connsiteX63" fmla="*/ 490743 w 2207587"/>
                <a:gd name="connsiteY63" fmla="*/ 1133681 h 2207587"/>
                <a:gd name="connsiteX64" fmla="*/ 29635 w 2207587"/>
                <a:gd name="connsiteY64" fmla="*/ 1133681 h 2207587"/>
                <a:gd name="connsiteX65" fmla="*/ 0 w 2207587"/>
                <a:gd name="connsiteY65" fmla="*/ 1104045 h 2207587"/>
                <a:gd name="connsiteX66" fmla="*/ 29635 w 2207587"/>
                <a:gd name="connsiteY66" fmla="*/ 1074410 h 2207587"/>
                <a:gd name="connsiteX67" fmla="*/ 490743 w 2207587"/>
                <a:gd name="connsiteY67" fmla="*/ 1074410 h 2207587"/>
                <a:gd name="connsiteX68" fmla="*/ 520378 w 2207587"/>
                <a:gd name="connsiteY68" fmla="*/ 1104045 h 2207587"/>
                <a:gd name="connsiteX69" fmla="*/ 490743 w 2207587"/>
                <a:gd name="connsiteY69" fmla="*/ 1133681 h 2207587"/>
                <a:gd name="connsiteX70" fmla="*/ 490743 w 2207587"/>
                <a:gd name="connsiteY70" fmla="*/ 756959 h 2207587"/>
                <a:gd name="connsiteX71" fmla="*/ 29635 w 2207587"/>
                <a:gd name="connsiteY71" fmla="*/ 756959 h 2207587"/>
                <a:gd name="connsiteX72" fmla="*/ 0 w 2207587"/>
                <a:gd name="connsiteY72" fmla="*/ 727324 h 2207587"/>
                <a:gd name="connsiteX73" fmla="*/ 29635 w 2207587"/>
                <a:gd name="connsiteY73" fmla="*/ 697688 h 2207587"/>
                <a:gd name="connsiteX74" fmla="*/ 490743 w 2207587"/>
                <a:gd name="connsiteY74" fmla="*/ 697688 h 2207587"/>
                <a:gd name="connsiteX75" fmla="*/ 520378 w 2207587"/>
                <a:gd name="connsiteY75" fmla="*/ 727324 h 2207587"/>
                <a:gd name="connsiteX76" fmla="*/ 490743 w 2207587"/>
                <a:gd name="connsiteY76" fmla="*/ 756959 h 2207587"/>
                <a:gd name="connsiteX77" fmla="*/ 490743 w 2207587"/>
                <a:gd name="connsiteY77" fmla="*/ 1509900 h 2207587"/>
                <a:gd name="connsiteX78" fmla="*/ 29635 w 2207587"/>
                <a:gd name="connsiteY78" fmla="*/ 1509900 h 2207587"/>
                <a:gd name="connsiteX79" fmla="*/ 0 w 2207587"/>
                <a:gd name="connsiteY79" fmla="*/ 1480264 h 2207587"/>
                <a:gd name="connsiteX80" fmla="*/ 29635 w 2207587"/>
                <a:gd name="connsiteY80" fmla="*/ 1450629 h 2207587"/>
                <a:gd name="connsiteX81" fmla="*/ 490743 w 2207587"/>
                <a:gd name="connsiteY81" fmla="*/ 1450629 h 2207587"/>
                <a:gd name="connsiteX82" fmla="*/ 520378 w 2207587"/>
                <a:gd name="connsiteY82" fmla="*/ 1480264 h 2207587"/>
                <a:gd name="connsiteX83" fmla="*/ 490743 w 2207587"/>
                <a:gd name="connsiteY83" fmla="*/ 1509900 h 22075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</a:cxnLst>
              <a:rect l="l" t="t" r="r" b="b"/>
              <a:pathLst>
                <a:path w="2207587" h="2207587">
                  <a:moveTo>
                    <a:pt x="1103543" y="520378"/>
                  </a:moveTo>
                  <a:cubicBezTo>
                    <a:pt x="1087469" y="520378"/>
                    <a:pt x="1073907" y="507318"/>
                    <a:pt x="1073907" y="490743"/>
                  </a:cubicBezTo>
                  <a:lnTo>
                    <a:pt x="1073907" y="29635"/>
                  </a:lnTo>
                  <a:cubicBezTo>
                    <a:pt x="1073907" y="13562"/>
                    <a:pt x="1086967" y="0"/>
                    <a:pt x="1103543" y="0"/>
                  </a:cubicBezTo>
                  <a:cubicBezTo>
                    <a:pt x="1119616" y="0"/>
                    <a:pt x="1133178" y="13060"/>
                    <a:pt x="1133178" y="29635"/>
                  </a:cubicBezTo>
                  <a:lnTo>
                    <a:pt x="1133178" y="490743"/>
                  </a:lnTo>
                  <a:cubicBezTo>
                    <a:pt x="1133178" y="507318"/>
                    <a:pt x="1119616" y="520378"/>
                    <a:pt x="1103543" y="520378"/>
                  </a:cubicBezTo>
                  <a:close/>
                  <a:moveTo>
                    <a:pt x="727324" y="520378"/>
                  </a:moveTo>
                  <a:cubicBezTo>
                    <a:pt x="711250" y="520378"/>
                    <a:pt x="697688" y="507318"/>
                    <a:pt x="697688" y="490743"/>
                  </a:cubicBezTo>
                  <a:lnTo>
                    <a:pt x="697688" y="29635"/>
                  </a:lnTo>
                  <a:cubicBezTo>
                    <a:pt x="697688" y="13562"/>
                    <a:pt x="710748" y="0"/>
                    <a:pt x="727324" y="0"/>
                  </a:cubicBezTo>
                  <a:cubicBezTo>
                    <a:pt x="743397" y="0"/>
                    <a:pt x="756959" y="13060"/>
                    <a:pt x="756959" y="29635"/>
                  </a:cubicBezTo>
                  <a:lnTo>
                    <a:pt x="756959" y="490743"/>
                  </a:lnTo>
                  <a:cubicBezTo>
                    <a:pt x="756457" y="507318"/>
                    <a:pt x="743397" y="520378"/>
                    <a:pt x="727324" y="520378"/>
                  </a:cubicBezTo>
                  <a:close/>
                  <a:moveTo>
                    <a:pt x="1479762" y="520378"/>
                  </a:moveTo>
                  <a:cubicBezTo>
                    <a:pt x="1463689" y="520378"/>
                    <a:pt x="1450127" y="507318"/>
                    <a:pt x="1450127" y="490743"/>
                  </a:cubicBezTo>
                  <a:lnTo>
                    <a:pt x="1450127" y="29635"/>
                  </a:lnTo>
                  <a:cubicBezTo>
                    <a:pt x="1450127" y="13562"/>
                    <a:pt x="1463186" y="0"/>
                    <a:pt x="1479762" y="0"/>
                  </a:cubicBezTo>
                  <a:cubicBezTo>
                    <a:pt x="1495836" y="0"/>
                    <a:pt x="1509397" y="13060"/>
                    <a:pt x="1509397" y="29635"/>
                  </a:cubicBezTo>
                  <a:lnTo>
                    <a:pt x="1509397" y="490743"/>
                  </a:lnTo>
                  <a:cubicBezTo>
                    <a:pt x="1509397" y="507318"/>
                    <a:pt x="1496338" y="520378"/>
                    <a:pt x="1479762" y="520378"/>
                  </a:cubicBezTo>
                  <a:close/>
                  <a:moveTo>
                    <a:pt x="1103543" y="2207588"/>
                  </a:moveTo>
                  <a:cubicBezTo>
                    <a:pt x="1087469" y="2207588"/>
                    <a:pt x="1073907" y="2194528"/>
                    <a:pt x="1073907" y="2177953"/>
                  </a:cubicBezTo>
                  <a:lnTo>
                    <a:pt x="1073907" y="1716845"/>
                  </a:lnTo>
                  <a:cubicBezTo>
                    <a:pt x="1073907" y="1700772"/>
                    <a:pt x="1086967" y="1687210"/>
                    <a:pt x="1103543" y="1687210"/>
                  </a:cubicBezTo>
                  <a:cubicBezTo>
                    <a:pt x="1119616" y="1687210"/>
                    <a:pt x="1133178" y="1700270"/>
                    <a:pt x="1133178" y="1716845"/>
                  </a:cubicBezTo>
                  <a:lnTo>
                    <a:pt x="1133178" y="2177953"/>
                  </a:lnTo>
                  <a:cubicBezTo>
                    <a:pt x="1133178" y="2194528"/>
                    <a:pt x="1119616" y="2207588"/>
                    <a:pt x="1103543" y="2207588"/>
                  </a:cubicBezTo>
                  <a:close/>
                  <a:moveTo>
                    <a:pt x="727324" y="2207588"/>
                  </a:moveTo>
                  <a:cubicBezTo>
                    <a:pt x="711250" y="2207588"/>
                    <a:pt x="697688" y="2194528"/>
                    <a:pt x="697688" y="2177953"/>
                  </a:cubicBezTo>
                  <a:lnTo>
                    <a:pt x="697688" y="1716845"/>
                  </a:lnTo>
                  <a:cubicBezTo>
                    <a:pt x="697688" y="1700772"/>
                    <a:pt x="710748" y="1687210"/>
                    <a:pt x="727324" y="1687210"/>
                  </a:cubicBezTo>
                  <a:cubicBezTo>
                    <a:pt x="743397" y="1687210"/>
                    <a:pt x="756959" y="1700270"/>
                    <a:pt x="756959" y="1716845"/>
                  </a:cubicBezTo>
                  <a:lnTo>
                    <a:pt x="756959" y="2177953"/>
                  </a:lnTo>
                  <a:cubicBezTo>
                    <a:pt x="756457" y="2194528"/>
                    <a:pt x="743397" y="2207588"/>
                    <a:pt x="727324" y="2207588"/>
                  </a:cubicBezTo>
                  <a:close/>
                  <a:moveTo>
                    <a:pt x="1479762" y="2207588"/>
                  </a:moveTo>
                  <a:cubicBezTo>
                    <a:pt x="1463689" y="2207588"/>
                    <a:pt x="1450127" y="2194528"/>
                    <a:pt x="1450127" y="2177953"/>
                  </a:cubicBezTo>
                  <a:lnTo>
                    <a:pt x="1450127" y="1716845"/>
                  </a:lnTo>
                  <a:cubicBezTo>
                    <a:pt x="1450127" y="1700772"/>
                    <a:pt x="1463186" y="1687210"/>
                    <a:pt x="1479762" y="1687210"/>
                  </a:cubicBezTo>
                  <a:cubicBezTo>
                    <a:pt x="1495836" y="1687210"/>
                    <a:pt x="1509397" y="1700270"/>
                    <a:pt x="1509397" y="1716845"/>
                  </a:cubicBezTo>
                  <a:lnTo>
                    <a:pt x="1509397" y="2177953"/>
                  </a:lnTo>
                  <a:cubicBezTo>
                    <a:pt x="1509397" y="2194528"/>
                    <a:pt x="1495836" y="2207588"/>
                    <a:pt x="1479762" y="2207588"/>
                  </a:cubicBezTo>
                  <a:close/>
                  <a:moveTo>
                    <a:pt x="2177953" y="1133681"/>
                  </a:moveTo>
                  <a:lnTo>
                    <a:pt x="1716845" y="1133681"/>
                  </a:lnTo>
                  <a:cubicBezTo>
                    <a:pt x="1700772" y="1133681"/>
                    <a:pt x="1687210" y="1120621"/>
                    <a:pt x="1687210" y="1104045"/>
                  </a:cubicBezTo>
                  <a:cubicBezTo>
                    <a:pt x="1687210" y="1087972"/>
                    <a:pt x="1700270" y="1074410"/>
                    <a:pt x="1716845" y="1074410"/>
                  </a:cubicBezTo>
                  <a:lnTo>
                    <a:pt x="2177953" y="1074410"/>
                  </a:lnTo>
                  <a:cubicBezTo>
                    <a:pt x="2194026" y="1074410"/>
                    <a:pt x="2207588" y="1087469"/>
                    <a:pt x="2207588" y="1104045"/>
                  </a:cubicBezTo>
                  <a:cubicBezTo>
                    <a:pt x="2207086" y="1120119"/>
                    <a:pt x="2194026" y="1133681"/>
                    <a:pt x="2177953" y="1133681"/>
                  </a:cubicBezTo>
                  <a:close/>
                  <a:moveTo>
                    <a:pt x="2177953" y="757461"/>
                  </a:moveTo>
                  <a:lnTo>
                    <a:pt x="1716845" y="757461"/>
                  </a:lnTo>
                  <a:cubicBezTo>
                    <a:pt x="1700772" y="757461"/>
                    <a:pt x="1687210" y="744402"/>
                    <a:pt x="1687210" y="727826"/>
                  </a:cubicBezTo>
                  <a:cubicBezTo>
                    <a:pt x="1687210" y="711752"/>
                    <a:pt x="1700270" y="698190"/>
                    <a:pt x="1716845" y="698190"/>
                  </a:cubicBezTo>
                  <a:lnTo>
                    <a:pt x="2177953" y="698190"/>
                  </a:lnTo>
                  <a:cubicBezTo>
                    <a:pt x="2194026" y="698190"/>
                    <a:pt x="2207588" y="711250"/>
                    <a:pt x="2207588" y="727826"/>
                  </a:cubicBezTo>
                  <a:cubicBezTo>
                    <a:pt x="2207086" y="743899"/>
                    <a:pt x="2194026" y="757461"/>
                    <a:pt x="2177953" y="757461"/>
                  </a:cubicBezTo>
                  <a:close/>
                  <a:moveTo>
                    <a:pt x="2177953" y="1509900"/>
                  </a:moveTo>
                  <a:lnTo>
                    <a:pt x="1716845" y="1509900"/>
                  </a:lnTo>
                  <a:cubicBezTo>
                    <a:pt x="1700772" y="1509900"/>
                    <a:pt x="1687210" y="1496840"/>
                    <a:pt x="1687210" y="1480264"/>
                  </a:cubicBezTo>
                  <a:cubicBezTo>
                    <a:pt x="1687210" y="1464191"/>
                    <a:pt x="1700270" y="1450629"/>
                    <a:pt x="1716845" y="1450629"/>
                  </a:cubicBezTo>
                  <a:lnTo>
                    <a:pt x="2177953" y="1450629"/>
                  </a:lnTo>
                  <a:cubicBezTo>
                    <a:pt x="2194026" y="1450629"/>
                    <a:pt x="2207588" y="1463689"/>
                    <a:pt x="2207588" y="1480264"/>
                  </a:cubicBezTo>
                  <a:cubicBezTo>
                    <a:pt x="2207086" y="1496840"/>
                    <a:pt x="2194026" y="1509900"/>
                    <a:pt x="2177953" y="1509900"/>
                  </a:cubicBezTo>
                  <a:close/>
                  <a:moveTo>
                    <a:pt x="490743" y="1133681"/>
                  </a:moveTo>
                  <a:lnTo>
                    <a:pt x="29635" y="1133681"/>
                  </a:lnTo>
                  <a:cubicBezTo>
                    <a:pt x="13562" y="1133681"/>
                    <a:pt x="0" y="1120621"/>
                    <a:pt x="0" y="1104045"/>
                  </a:cubicBezTo>
                  <a:cubicBezTo>
                    <a:pt x="0" y="1087972"/>
                    <a:pt x="13060" y="1074410"/>
                    <a:pt x="29635" y="1074410"/>
                  </a:cubicBezTo>
                  <a:lnTo>
                    <a:pt x="490743" y="1074410"/>
                  </a:lnTo>
                  <a:cubicBezTo>
                    <a:pt x="506816" y="1074410"/>
                    <a:pt x="520378" y="1087469"/>
                    <a:pt x="520378" y="1104045"/>
                  </a:cubicBezTo>
                  <a:cubicBezTo>
                    <a:pt x="519876" y="1120119"/>
                    <a:pt x="506816" y="1133681"/>
                    <a:pt x="490743" y="1133681"/>
                  </a:cubicBezTo>
                  <a:close/>
                  <a:moveTo>
                    <a:pt x="490743" y="756959"/>
                  </a:moveTo>
                  <a:lnTo>
                    <a:pt x="29635" y="756959"/>
                  </a:lnTo>
                  <a:cubicBezTo>
                    <a:pt x="13562" y="756959"/>
                    <a:pt x="0" y="743899"/>
                    <a:pt x="0" y="727324"/>
                  </a:cubicBezTo>
                  <a:cubicBezTo>
                    <a:pt x="0" y="711250"/>
                    <a:pt x="13060" y="697688"/>
                    <a:pt x="29635" y="697688"/>
                  </a:cubicBezTo>
                  <a:lnTo>
                    <a:pt x="490743" y="697688"/>
                  </a:lnTo>
                  <a:cubicBezTo>
                    <a:pt x="506816" y="697688"/>
                    <a:pt x="520378" y="710748"/>
                    <a:pt x="520378" y="727324"/>
                  </a:cubicBezTo>
                  <a:cubicBezTo>
                    <a:pt x="519876" y="743899"/>
                    <a:pt x="506816" y="756959"/>
                    <a:pt x="490743" y="756959"/>
                  </a:cubicBezTo>
                  <a:close/>
                  <a:moveTo>
                    <a:pt x="490743" y="1509900"/>
                  </a:moveTo>
                  <a:lnTo>
                    <a:pt x="29635" y="1509900"/>
                  </a:lnTo>
                  <a:cubicBezTo>
                    <a:pt x="13562" y="1509900"/>
                    <a:pt x="0" y="1496840"/>
                    <a:pt x="0" y="1480264"/>
                  </a:cubicBezTo>
                  <a:cubicBezTo>
                    <a:pt x="0" y="1464191"/>
                    <a:pt x="13060" y="1450629"/>
                    <a:pt x="29635" y="1450629"/>
                  </a:cubicBezTo>
                  <a:lnTo>
                    <a:pt x="490743" y="1450629"/>
                  </a:lnTo>
                  <a:cubicBezTo>
                    <a:pt x="506816" y="1450629"/>
                    <a:pt x="520378" y="1463689"/>
                    <a:pt x="520378" y="1480264"/>
                  </a:cubicBezTo>
                  <a:cubicBezTo>
                    <a:pt x="519876" y="1496840"/>
                    <a:pt x="506816" y="1509900"/>
                    <a:pt x="490743" y="1509900"/>
                  </a:cubicBezTo>
                  <a:close/>
                </a:path>
              </a:pathLst>
            </a:custGeom>
            <a:solidFill>
              <a:srgbClr val="4C4372"/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41" name="任意多边形: 形状 40"/>
            <p:cNvSpPr/>
            <p:nvPr/>
          </p:nvSpPr>
          <p:spPr>
            <a:xfrm>
              <a:off x="9023243" y="4467692"/>
              <a:ext cx="193885" cy="193886"/>
            </a:xfrm>
            <a:custGeom>
              <a:avLst/>
              <a:gdLst>
                <a:gd name="connsiteX0" fmla="*/ 193886 w 193885"/>
                <a:gd name="connsiteY0" fmla="*/ 96943 h 193886"/>
                <a:gd name="connsiteX1" fmla="*/ 96943 w 193885"/>
                <a:gd name="connsiteY1" fmla="*/ 0 h 193886"/>
                <a:gd name="connsiteX2" fmla="*/ 0 w 193885"/>
                <a:gd name="connsiteY2" fmla="*/ 96943 h 193886"/>
                <a:gd name="connsiteX3" fmla="*/ 96943 w 193885"/>
                <a:gd name="connsiteY3" fmla="*/ 193886 h 193886"/>
                <a:gd name="connsiteX4" fmla="*/ 193886 w 193885"/>
                <a:gd name="connsiteY4" fmla="*/ 96943 h 1938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3885" h="193886">
                  <a:moveTo>
                    <a:pt x="193886" y="96943"/>
                  </a:moveTo>
                  <a:cubicBezTo>
                    <a:pt x="193886" y="43197"/>
                    <a:pt x="150186" y="0"/>
                    <a:pt x="96943" y="0"/>
                  </a:cubicBezTo>
                  <a:cubicBezTo>
                    <a:pt x="43197" y="0"/>
                    <a:pt x="0" y="43700"/>
                    <a:pt x="0" y="96943"/>
                  </a:cubicBezTo>
                  <a:cubicBezTo>
                    <a:pt x="0" y="150689"/>
                    <a:pt x="43700" y="193886"/>
                    <a:pt x="96943" y="193886"/>
                  </a:cubicBezTo>
                  <a:cubicBezTo>
                    <a:pt x="150689" y="193886"/>
                    <a:pt x="193886" y="150689"/>
                    <a:pt x="193886" y="96943"/>
                  </a:cubicBezTo>
                  <a:close/>
                </a:path>
              </a:pathLst>
            </a:custGeom>
            <a:solidFill>
              <a:srgbClr val="7BABF1"/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42" name="任意多边形: 形状 41"/>
            <p:cNvSpPr/>
            <p:nvPr/>
          </p:nvSpPr>
          <p:spPr>
            <a:xfrm>
              <a:off x="8647021" y="4467620"/>
              <a:ext cx="193928" cy="193932"/>
            </a:xfrm>
            <a:custGeom>
              <a:avLst/>
              <a:gdLst>
                <a:gd name="connsiteX0" fmla="*/ 2065 w 193928"/>
                <a:gd name="connsiteY0" fmla="*/ 116765 h 193932"/>
                <a:gd name="connsiteX1" fmla="*/ 116754 w 193928"/>
                <a:gd name="connsiteY1" fmla="*/ 191873 h 193932"/>
                <a:gd name="connsiteX2" fmla="*/ 191868 w 193928"/>
                <a:gd name="connsiteY2" fmla="*/ 77184 h 193932"/>
                <a:gd name="connsiteX3" fmla="*/ 191865 w 193928"/>
                <a:gd name="connsiteY3" fmla="*/ 77172 h 193932"/>
                <a:gd name="connsiteX4" fmla="*/ 77173 w 193928"/>
                <a:gd name="connsiteY4" fmla="*/ 2061 h 193932"/>
                <a:gd name="connsiteX5" fmla="*/ 2060 w 193928"/>
                <a:gd name="connsiteY5" fmla="*/ 116753 h 193932"/>
                <a:gd name="connsiteX6" fmla="*/ 2065 w 193928"/>
                <a:gd name="connsiteY6" fmla="*/ 116765 h 1939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3928" h="193932">
                  <a:moveTo>
                    <a:pt x="2065" y="116765"/>
                  </a:moveTo>
                  <a:cubicBezTo>
                    <a:pt x="12993" y="169170"/>
                    <a:pt x="64342" y="202798"/>
                    <a:pt x="116754" y="191873"/>
                  </a:cubicBezTo>
                  <a:cubicBezTo>
                    <a:pt x="169169" y="180949"/>
                    <a:pt x="202797" y="129599"/>
                    <a:pt x="191868" y="77184"/>
                  </a:cubicBezTo>
                  <a:cubicBezTo>
                    <a:pt x="191868" y="77182"/>
                    <a:pt x="191865" y="77177"/>
                    <a:pt x="191865" y="77172"/>
                  </a:cubicBezTo>
                  <a:cubicBezTo>
                    <a:pt x="180935" y="24760"/>
                    <a:pt x="129586" y="-8869"/>
                    <a:pt x="77173" y="2061"/>
                  </a:cubicBezTo>
                  <a:cubicBezTo>
                    <a:pt x="24761" y="12991"/>
                    <a:pt x="-8867" y="64338"/>
                    <a:pt x="2060" y="116753"/>
                  </a:cubicBezTo>
                  <a:cubicBezTo>
                    <a:pt x="2063" y="116755"/>
                    <a:pt x="2063" y="116760"/>
                    <a:pt x="2065" y="116765"/>
                  </a:cubicBezTo>
                  <a:close/>
                </a:path>
              </a:pathLst>
            </a:custGeom>
            <a:solidFill>
              <a:srgbClr val="7BABF1"/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43" name="任意多边形: 形状 42"/>
            <p:cNvSpPr/>
            <p:nvPr/>
          </p:nvSpPr>
          <p:spPr>
            <a:xfrm>
              <a:off x="9399463" y="4467692"/>
              <a:ext cx="193886" cy="193886"/>
            </a:xfrm>
            <a:custGeom>
              <a:avLst/>
              <a:gdLst>
                <a:gd name="connsiteX0" fmla="*/ 193886 w 193886"/>
                <a:gd name="connsiteY0" fmla="*/ 96943 h 193886"/>
                <a:gd name="connsiteX1" fmla="*/ 96943 w 193886"/>
                <a:gd name="connsiteY1" fmla="*/ 0 h 193886"/>
                <a:gd name="connsiteX2" fmla="*/ 0 w 193886"/>
                <a:gd name="connsiteY2" fmla="*/ 96943 h 193886"/>
                <a:gd name="connsiteX3" fmla="*/ 96943 w 193886"/>
                <a:gd name="connsiteY3" fmla="*/ 193886 h 193886"/>
                <a:gd name="connsiteX4" fmla="*/ 193886 w 193886"/>
                <a:gd name="connsiteY4" fmla="*/ 96943 h 1938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3886" h="193886">
                  <a:moveTo>
                    <a:pt x="193886" y="96943"/>
                  </a:moveTo>
                  <a:cubicBezTo>
                    <a:pt x="193886" y="43197"/>
                    <a:pt x="150186" y="0"/>
                    <a:pt x="96943" y="0"/>
                  </a:cubicBezTo>
                  <a:cubicBezTo>
                    <a:pt x="43197" y="0"/>
                    <a:pt x="0" y="43700"/>
                    <a:pt x="0" y="96943"/>
                  </a:cubicBezTo>
                  <a:cubicBezTo>
                    <a:pt x="0" y="150689"/>
                    <a:pt x="43700" y="193886"/>
                    <a:pt x="96943" y="193886"/>
                  </a:cubicBezTo>
                  <a:cubicBezTo>
                    <a:pt x="150689" y="193886"/>
                    <a:pt x="193886" y="150689"/>
                    <a:pt x="193886" y="96943"/>
                  </a:cubicBezTo>
                  <a:close/>
                </a:path>
              </a:pathLst>
            </a:custGeom>
            <a:solidFill>
              <a:srgbClr val="7BABF1"/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44" name="任意多边形: 形状 43"/>
            <p:cNvSpPr/>
            <p:nvPr/>
          </p:nvSpPr>
          <p:spPr>
            <a:xfrm>
              <a:off x="8617389" y="4438057"/>
              <a:ext cx="1005595" cy="253156"/>
            </a:xfrm>
            <a:custGeom>
              <a:avLst/>
              <a:gdLst>
                <a:gd name="connsiteX0" fmla="*/ 502798 w 1005595"/>
                <a:gd name="connsiteY0" fmla="*/ 253157 h 253156"/>
                <a:gd name="connsiteX1" fmla="*/ 376219 w 1005595"/>
                <a:gd name="connsiteY1" fmla="*/ 126578 h 253156"/>
                <a:gd name="connsiteX2" fmla="*/ 413389 w 1005595"/>
                <a:gd name="connsiteY2" fmla="*/ 37170 h 253156"/>
                <a:gd name="connsiteX3" fmla="*/ 502798 w 1005595"/>
                <a:gd name="connsiteY3" fmla="*/ 0 h 253156"/>
                <a:gd name="connsiteX4" fmla="*/ 629376 w 1005595"/>
                <a:gd name="connsiteY4" fmla="*/ 126578 h 253156"/>
                <a:gd name="connsiteX5" fmla="*/ 502798 w 1005595"/>
                <a:gd name="connsiteY5" fmla="*/ 253157 h 253156"/>
                <a:gd name="connsiteX6" fmla="*/ 502798 w 1005595"/>
                <a:gd name="connsiteY6" fmla="*/ 58768 h 253156"/>
                <a:gd name="connsiteX7" fmla="*/ 455080 w 1005595"/>
                <a:gd name="connsiteY7" fmla="*/ 78358 h 253156"/>
                <a:gd name="connsiteX8" fmla="*/ 435490 w 1005595"/>
                <a:gd name="connsiteY8" fmla="*/ 126076 h 253156"/>
                <a:gd name="connsiteX9" fmla="*/ 503300 w 1005595"/>
                <a:gd name="connsiteY9" fmla="*/ 193886 h 253156"/>
                <a:gd name="connsiteX10" fmla="*/ 571110 w 1005595"/>
                <a:gd name="connsiteY10" fmla="*/ 126076 h 253156"/>
                <a:gd name="connsiteX11" fmla="*/ 502798 w 1005595"/>
                <a:gd name="connsiteY11" fmla="*/ 58768 h 253156"/>
                <a:gd name="connsiteX12" fmla="*/ 126578 w 1005595"/>
                <a:gd name="connsiteY12" fmla="*/ 253157 h 253156"/>
                <a:gd name="connsiteX13" fmla="*/ 0 w 1005595"/>
                <a:gd name="connsiteY13" fmla="*/ 126578 h 253156"/>
                <a:gd name="connsiteX14" fmla="*/ 126578 w 1005595"/>
                <a:gd name="connsiteY14" fmla="*/ 0 h 253156"/>
                <a:gd name="connsiteX15" fmla="*/ 253157 w 1005595"/>
                <a:gd name="connsiteY15" fmla="*/ 126578 h 253156"/>
                <a:gd name="connsiteX16" fmla="*/ 215987 w 1005595"/>
                <a:gd name="connsiteY16" fmla="*/ 215987 h 253156"/>
                <a:gd name="connsiteX17" fmla="*/ 126578 w 1005595"/>
                <a:gd name="connsiteY17" fmla="*/ 253157 h 253156"/>
                <a:gd name="connsiteX18" fmla="*/ 126578 w 1005595"/>
                <a:gd name="connsiteY18" fmla="*/ 58768 h 253156"/>
                <a:gd name="connsiteX19" fmla="*/ 58769 w 1005595"/>
                <a:gd name="connsiteY19" fmla="*/ 126578 h 253156"/>
                <a:gd name="connsiteX20" fmla="*/ 126578 w 1005595"/>
                <a:gd name="connsiteY20" fmla="*/ 194388 h 253156"/>
                <a:gd name="connsiteX21" fmla="*/ 174297 w 1005595"/>
                <a:gd name="connsiteY21" fmla="*/ 174799 h 253156"/>
                <a:gd name="connsiteX22" fmla="*/ 193886 w 1005595"/>
                <a:gd name="connsiteY22" fmla="*/ 127081 h 253156"/>
                <a:gd name="connsiteX23" fmla="*/ 223521 w 1005595"/>
                <a:gd name="connsiteY23" fmla="*/ 127081 h 253156"/>
                <a:gd name="connsiteX24" fmla="*/ 193886 w 1005595"/>
                <a:gd name="connsiteY24" fmla="*/ 127081 h 253156"/>
                <a:gd name="connsiteX25" fmla="*/ 126578 w 1005595"/>
                <a:gd name="connsiteY25" fmla="*/ 58768 h 253156"/>
                <a:gd name="connsiteX26" fmla="*/ 879017 w 1005595"/>
                <a:gd name="connsiteY26" fmla="*/ 253157 h 253156"/>
                <a:gd name="connsiteX27" fmla="*/ 789608 w 1005595"/>
                <a:gd name="connsiteY27" fmla="*/ 215987 h 253156"/>
                <a:gd name="connsiteX28" fmla="*/ 752439 w 1005595"/>
                <a:gd name="connsiteY28" fmla="*/ 126578 h 253156"/>
                <a:gd name="connsiteX29" fmla="*/ 789608 w 1005595"/>
                <a:gd name="connsiteY29" fmla="*/ 37170 h 253156"/>
                <a:gd name="connsiteX30" fmla="*/ 879017 w 1005595"/>
                <a:gd name="connsiteY30" fmla="*/ 0 h 253156"/>
                <a:gd name="connsiteX31" fmla="*/ 968425 w 1005595"/>
                <a:gd name="connsiteY31" fmla="*/ 37170 h 253156"/>
                <a:gd name="connsiteX32" fmla="*/ 1005595 w 1005595"/>
                <a:gd name="connsiteY32" fmla="*/ 126578 h 253156"/>
                <a:gd name="connsiteX33" fmla="*/ 968425 w 1005595"/>
                <a:gd name="connsiteY33" fmla="*/ 215987 h 253156"/>
                <a:gd name="connsiteX34" fmla="*/ 879017 w 1005595"/>
                <a:gd name="connsiteY34" fmla="*/ 253157 h 253156"/>
                <a:gd name="connsiteX35" fmla="*/ 879017 w 1005595"/>
                <a:gd name="connsiteY35" fmla="*/ 58768 h 253156"/>
                <a:gd name="connsiteX36" fmla="*/ 831299 w 1005595"/>
                <a:gd name="connsiteY36" fmla="*/ 78358 h 253156"/>
                <a:gd name="connsiteX37" fmla="*/ 811709 w 1005595"/>
                <a:gd name="connsiteY37" fmla="*/ 126076 h 253156"/>
                <a:gd name="connsiteX38" fmla="*/ 831299 w 1005595"/>
                <a:gd name="connsiteY38" fmla="*/ 173794 h 253156"/>
                <a:gd name="connsiteX39" fmla="*/ 879017 w 1005595"/>
                <a:gd name="connsiteY39" fmla="*/ 193384 h 253156"/>
                <a:gd name="connsiteX40" fmla="*/ 926735 w 1005595"/>
                <a:gd name="connsiteY40" fmla="*/ 173794 h 253156"/>
                <a:gd name="connsiteX41" fmla="*/ 946324 w 1005595"/>
                <a:gd name="connsiteY41" fmla="*/ 126076 h 253156"/>
                <a:gd name="connsiteX42" fmla="*/ 926735 w 1005595"/>
                <a:gd name="connsiteY42" fmla="*/ 78358 h 253156"/>
                <a:gd name="connsiteX43" fmla="*/ 879017 w 1005595"/>
                <a:gd name="connsiteY43" fmla="*/ 58768 h 2531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1005595" h="253156">
                  <a:moveTo>
                    <a:pt x="502798" y="253157"/>
                  </a:moveTo>
                  <a:cubicBezTo>
                    <a:pt x="432979" y="253157"/>
                    <a:pt x="376219" y="196398"/>
                    <a:pt x="376219" y="126578"/>
                  </a:cubicBezTo>
                  <a:cubicBezTo>
                    <a:pt x="376219" y="92925"/>
                    <a:pt x="389279" y="60778"/>
                    <a:pt x="413389" y="37170"/>
                  </a:cubicBezTo>
                  <a:cubicBezTo>
                    <a:pt x="437499" y="13060"/>
                    <a:pt x="469144" y="0"/>
                    <a:pt x="502798" y="0"/>
                  </a:cubicBezTo>
                  <a:cubicBezTo>
                    <a:pt x="572617" y="0"/>
                    <a:pt x="629376" y="56759"/>
                    <a:pt x="629376" y="126578"/>
                  </a:cubicBezTo>
                  <a:cubicBezTo>
                    <a:pt x="629376" y="196398"/>
                    <a:pt x="572617" y="253157"/>
                    <a:pt x="502798" y="253157"/>
                  </a:cubicBezTo>
                  <a:close/>
                  <a:moveTo>
                    <a:pt x="502798" y="58768"/>
                  </a:moveTo>
                  <a:cubicBezTo>
                    <a:pt x="484715" y="58768"/>
                    <a:pt x="467637" y="65801"/>
                    <a:pt x="455080" y="78358"/>
                  </a:cubicBezTo>
                  <a:cubicBezTo>
                    <a:pt x="442522" y="90915"/>
                    <a:pt x="435490" y="107993"/>
                    <a:pt x="435490" y="126076"/>
                  </a:cubicBezTo>
                  <a:cubicBezTo>
                    <a:pt x="435490" y="163246"/>
                    <a:pt x="465628" y="193886"/>
                    <a:pt x="503300" y="193886"/>
                  </a:cubicBezTo>
                  <a:cubicBezTo>
                    <a:pt x="540470" y="193886"/>
                    <a:pt x="571110" y="163748"/>
                    <a:pt x="571110" y="126076"/>
                  </a:cubicBezTo>
                  <a:cubicBezTo>
                    <a:pt x="570608" y="89409"/>
                    <a:pt x="539967" y="58768"/>
                    <a:pt x="502798" y="58768"/>
                  </a:cubicBezTo>
                  <a:close/>
                  <a:moveTo>
                    <a:pt x="126578" y="253157"/>
                  </a:moveTo>
                  <a:cubicBezTo>
                    <a:pt x="56759" y="253157"/>
                    <a:pt x="0" y="196398"/>
                    <a:pt x="0" y="126578"/>
                  </a:cubicBezTo>
                  <a:cubicBezTo>
                    <a:pt x="0" y="56759"/>
                    <a:pt x="56759" y="0"/>
                    <a:pt x="126578" y="0"/>
                  </a:cubicBezTo>
                  <a:cubicBezTo>
                    <a:pt x="196398" y="0"/>
                    <a:pt x="253157" y="56759"/>
                    <a:pt x="253157" y="126578"/>
                  </a:cubicBezTo>
                  <a:cubicBezTo>
                    <a:pt x="253157" y="160232"/>
                    <a:pt x="240097" y="192379"/>
                    <a:pt x="215987" y="215987"/>
                  </a:cubicBezTo>
                  <a:cubicBezTo>
                    <a:pt x="191877" y="240097"/>
                    <a:pt x="160232" y="253157"/>
                    <a:pt x="126578" y="253157"/>
                  </a:cubicBezTo>
                  <a:close/>
                  <a:moveTo>
                    <a:pt x="126578" y="58768"/>
                  </a:moveTo>
                  <a:cubicBezTo>
                    <a:pt x="89409" y="58768"/>
                    <a:pt x="58769" y="88906"/>
                    <a:pt x="58769" y="126578"/>
                  </a:cubicBezTo>
                  <a:cubicBezTo>
                    <a:pt x="58769" y="163748"/>
                    <a:pt x="88906" y="194388"/>
                    <a:pt x="126578" y="194388"/>
                  </a:cubicBezTo>
                  <a:cubicBezTo>
                    <a:pt x="144661" y="194388"/>
                    <a:pt x="161739" y="187356"/>
                    <a:pt x="174297" y="174799"/>
                  </a:cubicBezTo>
                  <a:cubicBezTo>
                    <a:pt x="186854" y="162241"/>
                    <a:pt x="193886" y="145163"/>
                    <a:pt x="193886" y="127081"/>
                  </a:cubicBezTo>
                  <a:lnTo>
                    <a:pt x="223521" y="127081"/>
                  </a:lnTo>
                  <a:lnTo>
                    <a:pt x="193886" y="127081"/>
                  </a:lnTo>
                  <a:cubicBezTo>
                    <a:pt x="193886" y="89409"/>
                    <a:pt x="163748" y="58768"/>
                    <a:pt x="126578" y="58768"/>
                  </a:cubicBezTo>
                  <a:close/>
                  <a:moveTo>
                    <a:pt x="879017" y="253157"/>
                  </a:moveTo>
                  <a:cubicBezTo>
                    <a:pt x="845363" y="253157"/>
                    <a:pt x="813216" y="240097"/>
                    <a:pt x="789608" y="215987"/>
                  </a:cubicBezTo>
                  <a:cubicBezTo>
                    <a:pt x="765498" y="191877"/>
                    <a:pt x="752439" y="160232"/>
                    <a:pt x="752439" y="126578"/>
                  </a:cubicBezTo>
                  <a:cubicBezTo>
                    <a:pt x="752439" y="92925"/>
                    <a:pt x="765498" y="60778"/>
                    <a:pt x="789608" y="37170"/>
                  </a:cubicBezTo>
                  <a:cubicBezTo>
                    <a:pt x="813718" y="13060"/>
                    <a:pt x="845363" y="0"/>
                    <a:pt x="879017" y="0"/>
                  </a:cubicBezTo>
                  <a:cubicBezTo>
                    <a:pt x="912671" y="0"/>
                    <a:pt x="944818" y="13060"/>
                    <a:pt x="968425" y="37170"/>
                  </a:cubicBezTo>
                  <a:cubicBezTo>
                    <a:pt x="992536" y="61280"/>
                    <a:pt x="1005595" y="92925"/>
                    <a:pt x="1005595" y="126578"/>
                  </a:cubicBezTo>
                  <a:cubicBezTo>
                    <a:pt x="1005595" y="160232"/>
                    <a:pt x="992536" y="192379"/>
                    <a:pt x="968425" y="215987"/>
                  </a:cubicBezTo>
                  <a:cubicBezTo>
                    <a:pt x="944818" y="240097"/>
                    <a:pt x="912671" y="253157"/>
                    <a:pt x="879017" y="253157"/>
                  </a:cubicBezTo>
                  <a:close/>
                  <a:moveTo>
                    <a:pt x="879017" y="58768"/>
                  </a:moveTo>
                  <a:cubicBezTo>
                    <a:pt x="860934" y="58768"/>
                    <a:pt x="843856" y="65801"/>
                    <a:pt x="831299" y="78358"/>
                  </a:cubicBezTo>
                  <a:cubicBezTo>
                    <a:pt x="818741" y="90915"/>
                    <a:pt x="811709" y="107993"/>
                    <a:pt x="811709" y="126076"/>
                  </a:cubicBezTo>
                  <a:cubicBezTo>
                    <a:pt x="811709" y="144159"/>
                    <a:pt x="818741" y="161237"/>
                    <a:pt x="831299" y="173794"/>
                  </a:cubicBezTo>
                  <a:cubicBezTo>
                    <a:pt x="843856" y="186352"/>
                    <a:pt x="860934" y="193384"/>
                    <a:pt x="879017" y="193384"/>
                  </a:cubicBezTo>
                  <a:cubicBezTo>
                    <a:pt x="897099" y="193384"/>
                    <a:pt x="914178" y="186352"/>
                    <a:pt x="926735" y="173794"/>
                  </a:cubicBezTo>
                  <a:cubicBezTo>
                    <a:pt x="939292" y="161237"/>
                    <a:pt x="946324" y="144159"/>
                    <a:pt x="946324" y="126076"/>
                  </a:cubicBezTo>
                  <a:cubicBezTo>
                    <a:pt x="946324" y="107993"/>
                    <a:pt x="939292" y="90915"/>
                    <a:pt x="926735" y="78358"/>
                  </a:cubicBezTo>
                  <a:cubicBezTo>
                    <a:pt x="914178" y="65801"/>
                    <a:pt x="897099" y="58768"/>
                    <a:pt x="879017" y="58768"/>
                  </a:cubicBezTo>
                  <a:close/>
                </a:path>
              </a:pathLst>
            </a:custGeom>
            <a:solidFill>
              <a:srgbClr val="4C4372"/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45" name="任意多边形: 形状 44"/>
            <p:cNvSpPr/>
            <p:nvPr/>
          </p:nvSpPr>
          <p:spPr>
            <a:xfrm>
              <a:off x="8647024" y="2149097"/>
              <a:ext cx="946826" cy="193885"/>
            </a:xfrm>
            <a:custGeom>
              <a:avLst/>
              <a:gdLst>
                <a:gd name="connsiteX0" fmla="*/ 570105 w 946826"/>
                <a:gd name="connsiteY0" fmla="*/ 96943 h 193885"/>
                <a:gd name="connsiteX1" fmla="*/ 473162 w 946826"/>
                <a:gd name="connsiteY1" fmla="*/ 193886 h 193885"/>
                <a:gd name="connsiteX2" fmla="*/ 376219 w 946826"/>
                <a:gd name="connsiteY2" fmla="*/ 96943 h 193885"/>
                <a:gd name="connsiteX3" fmla="*/ 473162 w 946826"/>
                <a:gd name="connsiteY3" fmla="*/ 0 h 193885"/>
                <a:gd name="connsiteX4" fmla="*/ 570105 w 946826"/>
                <a:gd name="connsiteY4" fmla="*/ 96943 h 193885"/>
                <a:gd name="connsiteX5" fmla="*/ 193886 w 946826"/>
                <a:gd name="connsiteY5" fmla="*/ 96943 h 193885"/>
                <a:gd name="connsiteX6" fmla="*/ 96943 w 946826"/>
                <a:gd name="connsiteY6" fmla="*/ 193886 h 193885"/>
                <a:gd name="connsiteX7" fmla="*/ 0 w 946826"/>
                <a:gd name="connsiteY7" fmla="*/ 96943 h 193885"/>
                <a:gd name="connsiteX8" fmla="*/ 96943 w 946826"/>
                <a:gd name="connsiteY8" fmla="*/ 0 h 193885"/>
                <a:gd name="connsiteX9" fmla="*/ 193886 w 946826"/>
                <a:gd name="connsiteY9" fmla="*/ 96943 h 193885"/>
                <a:gd name="connsiteX10" fmla="*/ 946827 w 946826"/>
                <a:gd name="connsiteY10" fmla="*/ 96943 h 193885"/>
                <a:gd name="connsiteX11" fmla="*/ 849884 w 946826"/>
                <a:gd name="connsiteY11" fmla="*/ 193886 h 193885"/>
                <a:gd name="connsiteX12" fmla="*/ 752941 w 946826"/>
                <a:gd name="connsiteY12" fmla="*/ 96943 h 193885"/>
                <a:gd name="connsiteX13" fmla="*/ 849884 w 946826"/>
                <a:gd name="connsiteY13" fmla="*/ 0 h 193885"/>
                <a:gd name="connsiteX14" fmla="*/ 946827 w 946826"/>
                <a:gd name="connsiteY14" fmla="*/ 96943 h 1938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946826" h="193885">
                  <a:moveTo>
                    <a:pt x="570105" y="96943"/>
                  </a:moveTo>
                  <a:cubicBezTo>
                    <a:pt x="570105" y="150689"/>
                    <a:pt x="526406" y="193886"/>
                    <a:pt x="473162" y="193886"/>
                  </a:cubicBezTo>
                  <a:cubicBezTo>
                    <a:pt x="419417" y="193886"/>
                    <a:pt x="376219" y="150186"/>
                    <a:pt x="376219" y="96943"/>
                  </a:cubicBezTo>
                  <a:cubicBezTo>
                    <a:pt x="376219" y="43197"/>
                    <a:pt x="419919" y="0"/>
                    <a:pt x="473162" y="0"/>
                  </a:cubicBezTo>
                  <a:cubicBezTo>
                    <a:pt x="526908" y="0"/>
                    <a:pt x="570105" y="43197"/>
                    <a:pt x="570105" y="96943"/>
                  </a:cubicBezTo>
                  <a:close/>
                  <a:moveTo>
                    <a:pt x="193886" y="96943"/>
                  </a:moveTo>
                  <a:cubicBezTo>
                    <a:pt x="193886" y="150689"/>
                    <a:pt x="150186" y="193886"/>
                    <a:pt x="96943" y="193886"/>
                  </a:cubicBezTo>
                  <a:cubicBezTo>
                    <a:pt x="43197" y="193886"/>
                    <a:pt x="0" y="150186"/>
                    <a:pt x="0" y="96943"/>
                  </a:cubicBezTo>
                  <a:cubicBezTo>
                    <a:pt x="0" y="43197"/>
                    <a:pt x="43700" y="0"/>
                    <a:pt x="96943" y="0"/>
                  </a:cubicBezTo>
                  <a:cubicBezTo>
                    <a:pt x="150689" y="0"/>
                    <a:pt x="193886" y="43197"/>
                    <a:pt x="193886" y="96943"/>
                  </a:cubicBezTo>
                  <a:close/>
                  <a:moveTo>
                    <a:pt x="946827" y="96943"/>
                  </a:moveTo>
                  <a:cubicBezTo>
                    <a:pt x="946827" y="150689"/>
                    <a:pt x="903127" y="193886"/>
                    <a:pt x="849884" y="193886"/>
                  </a:cubicBezTo>
                  <a:cubicBezTo>
                    <a:pt x="796138" y="193886"/>
                    <a:pt x="752941" y="150186"/>
                    <a:pt x="752941" y="96943"/>
                  </a:cubicBezTo>
                  <a:cubicBezTo>
                    <a:pt x="752941" y="43197"/>
                    <a:pt x="796640" y="0"/>
                    <a:pt x="849884" y="0"/>
                  </a:cubicBezTo>
                  <a:cubicBezTo>
                    <a:pt x="903127" y="0"/>
                    <a:pt x="946827" y="43197"/>
                    <a:pt x="946827" y="96943"/>
                  </a:cubicBezTo>
                  <a:close/>
                </a:path>
              </a:pathLst>
            </a:custGeom>
            <a:solidFill>
              <a:srgbClr val="7BABF1"/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46" name="任意多边形: 形状 45"/>
            <p:cNvSpPr/>
            <p:nvPr/>
          </p:nvSpPr>
          <p:spPr>
            <a:xfrm>
              <a:off x="8617389" y="2119462"/>
              <a:ext cx="1005595" cy="253156"/>
            </a:xfrm>
            <a:custGeom>
              <a:avLst/>
              <a:gdLst>
                <a:gd name="connsiteX0" fmla="*/ 502798 w 1005595"/>
                <a:gd name="connsiteY0" fmla="*/ 253157 h 253156"/>
                <a:gd name="connsiteX1" fmla="*/ 376219 w 1005595"/>
                <a:gd name="connsiteY1" fmla="*/ 126578 h 253156"/>
                <a:gd name="connsiteX2" fmla="*/ 413389 w 1005595"/>
                <a:gd name="connsiteY2" fmla="*/ 37170 h 253156"/>
                <a:gd name="connsiteX3" fmla="*/ 502798 w 1005595"/>
                <a:gd name="connsiteY3" fmla="*/ 0 h 253156"/>
                <a:gd name="connsiteX4" fmla="*/ 592206 w 1005595"/>
                <a:gd name="connsiteY4" fmla="*/ 37170 h 253156"/>
                <a:gd name="connsiteX5" fmla="*/ 629376 w 1005595"/>
                <a:gd name="connsiteY5" fmla="*/ 126578 h 253156"/>
                <a:gd name="connsiteX6" fmla="*/ 592206 w 1005595"/>
                <a:gd name="connsiteY6" fmla="*/ 215987 h 253156"/>
                <a:gd name="connsiteX7" fmla="*/ 502798 w 1005595"/>
                <a:gd name="connsiteY7" fmla="*/ 253157 h 253156"/>
                <a:gd name="connsiteX8" fmla="*/ 502798 w 1005595"/>
                <a:gd name="connsiteY8" fmla="*/ 58769 h 253156"/>
                <a:gd name="connsiteX9" fmla="*/ 455080 w 1005595"/>
                <a:gd name="connsiteY9" fmla="*/ 78358 h 253156"/>
                <a:gd name="connsiteX10" fmla="*/ 435490 w 1005595"/>
                <a:gd name="connsiteY10" fmla="*/ 126076 h 253156"/>
                <a:gd name="connsiteX11" fmla="*/ 503300 w 1005595"/>
                <a:gd name="connsiteY11" fmla="*/ 193886 h 253156"/>
                <a:gd name="connsiteX12" fmla="*/ 551018 w 1005595"/>
                <a:gd name="connsiteY12" fmla="*/ 174296 h 253156"/>
                <a:gd name="connsiteX13" fmla="*/ 570608 w 1005595"/>
                <a:gd name="connsiteY13" fmla="*/ 126578 h 253156"/>
                <a:gd name="connsiteX14" fmla="*/ 551018 w 1005595"/>
                <a:gd name="connsiteY14" fmla="*/ 78860 h 253156"/>
                <a:gd name="connsiteX15" fmla="*/ 502798 w 1005595"/>
                <a:gd name="connsiteY15" fmla="*/ 58769 h 253156"/>
                <a:gd name="connsiteX16" fmla="*/ 126578 w 1005595"/>
                <a:gd name="connsiteY16" fmla="*/ 253157 h 253156"/>
                <a:gd name="connsiteX17" fmla="*/ 37170 w 1005595"/>
                <a:gd name="connsiteY17" fmla="*/ 215987 h 253156"/>
                <a:gd name="connsiteX18" fmla="*/ 0 w 1005595"/>
                <a:gd name="connsiteY18" fmla="*/ 126578 h 253156"/>
                <a:gd name="connsiteX19" fmla="*/ 37170 w 1005595"/>
                <a:gd name="connsiteY19" fmla="*/ 37170 h 253156"/>
                <a:gd name="connsiteX20" fmla="*/ 126578 w 1005595"/>
                <a:gd name="connsiteY20" fmla="*/ 0 h 253156"/>
                <a:gd name="connsiteX21" fmla="*/ 253157 w 1005595"/>
                <a:gd name="connsiteY21" fmla="*/ 126578 h 253156"/>
                <a:gd name="connsiteX22" fmla="*/ 126578 w 1005595"/>
                <a:gd name="connsiteY22" fmla="*/ 253157 h 253156"/>
                <a:gd name="connsiteX23" fmla="*/ 126578 w 1005595"/>
                <a:gd name="connsiteY23" fmla="*/ 58769 h 253156"/>
                <a:gd name="connsiteX24" fmla="*/ 78860 w 1005595"/>
                <a:gd name="connsiteY24" fmla="*/ 78358 h 253156"/>
                <a:gd name="connsiteX25" fmla="*/ 59271 w 1005595"/>
                <a:gd name="connsiteY25" fmla="*/ 126076 h 253156"/>
                <a:gd name="connsiteX26" fmla="*/ 78860 w 1005595"/>
                <a:gd name="connsiteY26" fmla="*/ 173794 h 253156"/>
                <a:gd name="connsiteX27" fmla="*/ 126578 w 1005595"/>
                <a:gd name="connsiteY27" fmla="*/ 193384 h 253156"/>
                <a:gd name="connsiteX28" fmla="*/ 194388 w 1005595"/>
                <a:gd name="connsiteY28" fmla="*/ 125574 h 253156"/>
                <a:gd name="connsiteX29" fmla="*/ 126578 w 1005595"/>
                <a:gd name="connsiteY29" fmla="*/ 58769 h 253156"/>
                <a:gd name="connsiteX30" fmla="*/ 879017 w 1005595"/>
                <a:gd name="connsiteY30" fmla="*/ 253157 h 253156"/>
                <a:gd name="connsiteX31" fmla="*/ 752439 w 1005595"/>
                <a:gd name="connsiteY31" fmla="*/ 126578 h 253156"/>
                <a:gd name="connsiteX32" fmla="*/ 879017 w 1005595"/>
                <a:gd name="connsiteY32" fmla="*/ 0 h 253156"/>
                <a:gd name="connsiteX33" fmla="*/ 968425 w 1005595"/>
                <a:gd name="connsiteY33" fmla="*/ 37170 h 253156"/>
                <a:gd name="connsiteX34" fmla="*/ 1005595 w 1005595"/>
                <a:gd name="connsiteY34" fmla="*/ 126578 h 253156"/>
                <a:gd name="connsiteX35" fmla="*/ 968425 w 1005595"/>
                <a:gd name="connsiteY35" fmla="*/ 215987 h 253156"/>
                <a:gd name="connsiteX36" fmla="*/ 879017 w 1005595"/>
                <a:gd name="connsiteY36" fmla="*/ 253157 h 253156"/>
                <a:gd name="connsiteX37" fmla="*/ 879017 w 1005595"/>
                <a:gd name="connsiteY37" fmla="*/ 58769 h 253156"/>
                <a:gd name="connsiteX38" fmla="*/ 811207 w 1005595"/>
                <a:gd name="connsiteY38" fmla="*/ 126578 h 253156"/>
                <a:gd name="connsiteX39" fmla="*/ 879017 w 1005595"/>
                <a:gd name="connsiteY39" fmla="*/ 194388 h 253156"/>
                <a:gd name="connsiteX40" fmla="*/ 926735 w 1005595"/>
                <a:gd name="connsiteY40" fmla="*/ 174799 h 253156"/>
                <a:gd name="connsiteX41" fmla="*/ 946324 w 1005595"/>
                <a:gd name="connsiteY41" fmla="*/ 127081 h 253156"/>
                <a:gd name="connsiteX42" fmla="*/ 926735 w 1005595"/>
                <a:gd name="connsiteY42" fmla="*/ 79363 h 253156"/>
                <a:gd name="connsiteX43" fmla="*/ 879017 w 1005595"/>
                <a:gd name="connsiteY43" fmla="*/ 58769 h 2531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1005595" h="253156">
                  <a:moveTo>
                    <a:pt x="502798" y="253157"/>
                  </a:moveTo>
                  <a:cubicBezTo>
                    <a:pt x="432979" y="253157"/>
                    <a:pt x="376219" y="196397"/>
                    <a:pt x="376219" y="126578"/>
                  </a:cubicBezTo>
                  <a:cubicBezTo>
                    <a:pt x="376219" y="92925"/>
                    <a:pt x="389279" y="60778"/>
                    <a:pt x="413389" y="37170"/>
                  </a:cubicBezTo>
                  <a:cubicBezTo>
                    <a:pt x="437499" y="13060"/>
                    <a:pt x="469144" y="0"/>
                    <a:pt x="502798" y="0"/>
                  </a:cubicBezTo>
                  <a:cubicBezTo>
                    <a:pt x="536452" y="0"/>
                    <a:pt x="568598" y="13060"/>
                    <a:pt x="592206" y="37170"/>
                  </a:cubicBezTo>
                  <a:cubicBezTo>
                    <a:pt x="616316" y="61280"/>
                    <a:pt x="629376" y="92925"/>
                    <a:pt x="629376" y="126578"/>
                  </a:cubicBezTo>
                  <a:cubicBezTo>
                    <a:pt x="629376" y="160232"/>
                    <a:pt x="616316" y="192379"/>
                    <a:pt x="592206" y="215987"/>
                  </a:cubicBezTo>
                  <a:cubicBezTo>
                    <a:pt x="568598" y="240097"/>
                    <a:pt x="536452" y="253157"/>
                    <a:pt x="502798" y="253157"/>
                  </a:cubicBezTo>
                  <a:close/>
                  <a:moveTo>
                    <a:pt x="502798" y="58769"/>
                  </a:moveTo>
                  <a:cubicBezTo>
                    <a:pt x="484715" y="58769"/>
                    <a:pt x="467637" y="65801"/>
                    <a:pt x="455080" y="78358"/>
                  </a:cubicBezTo>
                  <a:cubicBezTo>
                    <a:pt x="442522" y="90915"/>
                    <a:pt x="435490" y="107993"/>
                    <a:pt x="435490" y="126076"/>
                  </a:cubicBezTo>
                  <a:cubicBezTo>
                    <a:pt x="435490" y="163246"/>
                    <a:pt x="465628" y="193886"/>
                    <a:pt x="503300" y="193886"/>
                  </a:cubicBezTo>
                  <a:cubicBezTo>
                    <a:pt x="521383" y="193886"/>
                    <a:pt x="538461" y="186854"/>
                    <a:pt x="551018" y="174296"/>
                  </a:cubicBezTo>
                  <a:cubicBezTo>
                    <a:pt x="563575" y="161739"/>
                    <a:pt x="570608" y="144661"/>
                    <a:pt x="570608" y="126578"/>
                  </a:cubicBezTo>
                  <a:cubicBezTo>
                    <a:pt x="570608" y="108496"/>
                    <a:pt x="563575" y="91418"/>
                    <a:pt x="551018" y="78860"/>
                  </a:cubicBezTo>
                  <a:cubicBezTo>
                    <a:pt x="537958" y="65801"/>
                    <a:pt x="520880" y="58769"/>
                    <a:pt x="502798" y="58769"/>
                  </a:cubicBezTo>
                  <a:close/>
                  <a:moveTo>
                    <a:pt x="126578" y="253157"/>
                  </a:moveTo>
                  <a:cubicBezTo>
                    <a:pt x="92925" y="253157"/>
                    <a:pt x="60778" y="240097"/>
                    <a:pt x="37170" y="215987"/>
                  </a:cubicBezTo>
                  <a:cubicBezTo>
                    <a:pt x="13060" y="191877"/>
                    <a:pt x="0" y="160232"/>
                    <a:pt x="0" y="126578"/>
                  </a:cubicBezTo>
                  <a:cubicBezTo>
                    <a:pt x="0" y="92925"/>
                    <a:pt x="13060" y="60778"/>
                    <a:pt x="37170" y="37170"/>
                  </a:cubicBezTo>
                  <a:cubicBezTo>
                    <a:pt x="60778" y="13060"/>
                    <a:pt x="92925" y="0"/>
                    <a:pt x="126578" y="0"/>
                  </a:cubicBezTo>
                  <a:cubicBezTo>
                    <a:pt x="196398" y="0"/>
                    <a:pt x="253157" y="56759"/>
                    <a:pt x="253157" y="126578"/>
                  </a:cubicBezTo>
                  <a:cubicBezTo>
                    <a:pt x="253157" y="196397"/>
                    <a:pt x="196398" y="253157"/>
                    <a:pt x="126578" y="253157"/>
                  </a:cubicBezTo>
                  <a:close/>
                  <a:moveTo>
                    <a:pt x="126578" y="58769"/>
                  </a:moveTo>
                  <a:cubicBezTo>
                    <a:pt x="108496" y="58769"/>
                    <a:pt x="91418" y="65801"/>
                    <a:pt x="78860" y="78358"/>
                  </a:cubicBezTo>
                  <a:cubicBezTo>
                    <a:pt x="66303" y="90915"/>
                    <a:pt x="59271" y="107993"/>
                    <a:pt x="59271" y="126076"/>
                  </a:cubicBezTo>
                  <a:cubicBezTo>
                    <a:pt x="59271" y="144159"/>
                    <a:pt x="66303" y="161237"/>
                    <a:pt x="78860" y="173794"/>
                  </a:cubicBezTo>
                  <a:cubicBezTo>
                    <a:pt x="91418" y="186352"/>
                    <a:pt x="108496" y="193384"/>
                    <a:pt x="126578" y="193384"/>
                  </a:cubicBezTo>
                  <a:cubicBezTo>
                    <a:pt x="163748" y="193384"/>
                    <a:pt x="194388" y="163246"/>
                    <a:pt x="194388" y="125574"/>
                  </a:cubicBezTo>
                  <a:cubicBezTo>
                    <a:pt x="194388" y="89409"/>
                    <a:pt x="163748" y="58769"/>
                    <a:pt x="126578" y="58769"/>
                  </a:cubicBezTo>
                  <a:close/>
                  <a:moveTo>
                    <a:pt x="879017" y="253157"/>
                  </a:moveTo>
                  <a:cubicBezTo>
                    <a:pt x="809198" y="253157"/>
                    <a:pt x="752439" y="196397"/>
                    <a:pt x="752439" y="126578"/>
                  </a:cubicBezTo>
                  <a:cubicBezTo>
                    <a:pt x="752439" y="56759"/>
                    <a:pt x="809198" y="0"/>
                    <a:pt x="879017" y="0"/>
                  </a:cubicBezTo>
                  <a:cubicBezTo>
                    <a:pt x="912671" y="0"/>
                    <a:pt x="944818" y="13060"/>
                    <a:pt x="968425" y="37170"/>
                  </a:cubicBezTo>
                  <a:cubicBezTo>
                    <a:pt x="992536" y="61280"/>
                    <a:pt x="1005595" y="92925"/>
                    <a:pt x="1005595" y="126578"/>
                  </a:cubicBezTo>
                  <a:cubicBezTo>
                    <a:pt x="1005595" y="160232"/>
                    <a:pt x="992536" y="192379"/>
                    <a:pt x="968425" y="215987"/>
                  </a:cubicBezTo>
                  <a:cubicBezTo>
                    <a:pt x="944818" y="240097"/>
                    <a:pt x="913173" y="253157"/>
                    <a:pt x="879017" y="253157"/>
                  </a:cubicBezTo>
                  <a:close/>
                  <a:moveTo>
                    <a:pt x="879017" y="58769"/>
                  </a:moveTo>
                  <a:cubicBezTo>
                    <a:pt x="841847" y="58769"/>
                    <a:pt x="811207" y="88906"/>
                    <a:pt x="811207" y="126578"/>
                  </a:cubicBezTo>
                  <a:cubicBezTo>
                    <a:pt x="811207" y="163748"/>
                    <a:pt x="841345" y="194388"/>
                    <a:pt x="879017" y="194388"/>
                  </a:cubicBezTo>
                  <a:cubicBezTo>
                    <a:pt x="897099" y="194388"/>
                    <a:pt x="914178" y="187356"/>
                    <a:pt x="926735" y="174799"/>
                  </a:cubicBezTo>
                  <a:cubicBezTo>
                    <a:pt x="939292" y="162241"/>
                    <a:pt x="946324" y="145163"/>
                    <a:pt x="946324" y="127081"/>
                  </a:cubicBezTo>
                  <a:cubicBezTo>
                    <a:pt x="946324" y="108998"/>
                    <a:pt x="939292" y="91920"/>
                    <a:pt x="926735" y="79363"/>
                  </a:cubicBezTo>
                  <a:cubicBezTo>
                    <a:pt x="914178" y="65801"/>
                    <a:pt x="897099" y="58769"/>
                    <a:pt x="879017" y="58769"/>
                  </a:cubicBezTo>
                  <a:close/>
                </a:path>
              </a:pathLst>
            </a:custGeom>
            <a:solidFill>
              <a:srgbClr val="4C4372"/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47" name="任意多边形: 形状 46"/>
            <p:cNvSpPr/>
            <p:nvPr/>
          </p:nvSpPr>
          <p:spPr>
            <a:xfrm>
              <a:off x="10182541" y="2932175"/>
              <a:ext cx="193886" cy="946826"/>
            </a:xfrm>
            <a:custGeom>
              <a:avLst/>
              <a:gdLst>
                <a:gd name="connsiteX0" fmla="*/ 96943 w 193886"/>
                <a:gd name="connsiteY0" fmla="*/ 570105 h 946826"/>
                <a:gd name="connsiteX1" fmla="*/ 0 w 193886"/>
                <a:gd name="connsiteY1" fmla="*/ 473162 h 946826"/>
                <a:gd name="connsiteX2" fmla="*/ 96943 w 193886"/>
                <a:gd name="connsiteY2" fmla="*/ 376219 h 946826"/>
                <a:gd name="connsiteX3" fmla="*/ 193886 w 193886"/>
                <a:gd name="connsiteY3" fmla="*/ 473162 h 946826"/>
                <a:gd name="connsiteX4" fmla="*/ 96943 w 193886"/>
                <a:gd name="connsiteY4" fmla="*/ 570105 h 946826"/>
                <a:gd name="connsiteX5" fmla="*/ 96943 w 193886"/>
                <a:gd name="connsiteY5" fmla="*/ 193886 h 946826"/>
                <a:gd name="connsiteX6" fmla="*/ 0 w 193886"/>
                <a:gd name="connsiteY6" fmla="*/ 96943 h 946826"/>
                <a:gd name="connsiteX7" fmla="*/ 96943 w 193886"/>
                <a:gd name="connsiteY7" fmla="*/ 0 h 946826"/>
                <a:gd name="connsiteX8" fmla="*/ 193886 w 193886"/>
                <a:gd name="connsiteY8" fmla="*/ 96943 h 946826"/>
                <a:gd name="connsiteX9" fmla="*/ 96943 w 193886"/>
                <a:gd name="connsiteY9" fmla="*/ 193886 h 946826"/>
                <a:gd name="connsiteX10" fmla="*/ 96943 w 193886"/>
                <a:gd name="connsiteY10" fmla="*/ 946827 h 946826"/>
                <a:gd name="connsiteX11" fmla="*/ 0 w 193886"/>
                <a:gd name="connsiteY11" fmla="*/ 849884 h 946826"/>
                <a:gd name="connsiteX12" fmla="*/ 96943 w 193886"/>
                <a:gd name="connsiteY12" fmla="*/ 752941 h 946826"/>
                <a:gd name="connsiteX13" fmla="*/ 193886 w 193886"/>
                <a:gd name="connsiteY13" fmla="*/ 849884 h 946826"/>
                <a:gd name="connsiteX14" fmla="*/ 96943 w 193886"/>
                <a:gd name="connsiteY14" fmla="*/ 946827 h 946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93886" h="946826">
                  <a:moveTo>
                    <a:pt x="96943" y="570105"/>
                  </a:moveTo>
                  <a:cubicBezTo>
                    <a:pt x="43197" y="570105"/>
                    <a:pt x="0" y="526406"/>
                    <a:pt x="0" y="473162"/>
                  </a:cubicBezTo>
                  <a:cubicBezTo>
                    <a:pt x="0" y="419417"/>
                    <a:pt x="43700" y="376219"/>
                    <a:pt x="96943" y="376219"/>
                  </a:cubicBezTo>
                  <a:cubicBezTo>
                    <a:pt x="150689" y="376219"/>
                    <a:pt x="193886" y="419919"/>
                    <a:pt x="193886" y="473162"/>
                  </a:cubicBezTo>
                  <a:cubicBezTo>
                    <a:pt x="193886" y="526908"/>
                    <a:pt x="150689" y="570105"/>
                    <a:pt x="96943" y="570105"/>
                  </a:cubicBezTo>
                  <a:close/>
                  <a:moveTo>
                    <a:pt x="96943" y="193886"/>
                  </a:moveTo>
                  <a:cubicBezTo>
                    <a:pt x="43197" y="193886"/>
                    <a:pt x="0" y="150186"/>
                    <a:pt x="0" y="96943"/>
                  </a:cubicBezTo>
                  <a:cubicBezTo>
                    <a:pt x="0" y="43197"/>
                    <a:pt x="43700" y="0"/>
                    <a:pt x="96943" y="0"/>
                  </a:cubicBezTo>
                  <a:cubicBezTo>
                    <a:pt x="150689" y="0"/>
                    <a:pt x="193886" y="43700"/>
                    <a:pt x="193886" y="96943"/>
                  </a:cubicBezTo>
                  <a:cubicBezTo>
                    <a:pt x="193886" y="150689"/>
                    <a:pt x="150689" y="193886"/>
                    <a:pt x="96943" y="193886"/>
                  </a:cubicBezTo>
                  <a:close/>
                  <a:moveTo>
                    <a:pt x="96943" y="946827"/>
                  </a:moveTo>
                  <a:cubicBezTo>
                    <a:pt x="43197" y="946827"/>
                    <a:pt x="0" y="903127"/>
                    <a:pt x="0" y="849884"/>
                  </a:cubicBezTo>
                  <a:cubicBezTo>
                    <a:pt x="0" y="796138"/>
                    <a:pt x="43700" y="752941"/>
                    <a:pt x="96943" y="752941"/>
                  </a:cubicBezTo>
                  <a:cubicBezTo>
                    <a:pt x="150689" y="752941"/>
                    <a:pt x="193886" y="796640"/>
                    <a:pt x="193886" y="849884"/>
                  </a:cubicBezTo>
                  <a:cubicBezTo>
                    <a:pt x="193886" y="903127"/>
                    <a:pt x="150689" y="946827"/>
                    <a:pt x="96943" y="946827"/>
                  </a:cubicBezTo>
                  <a:close/>
                </a:path>
              </a:pathLst>
            </a:custGeom>
            <a:solidFill>
              <a:srgbClr val="7BABF1"/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48" name="任意多边形: 形状 47"/>
            <p:cNvSpPr/>
            <p:nvPr/>
          </p:nvSpPr>
          <p:spPr>
            <a:xfrm>
              <a:off x="10152906" y="2902540"/>
              <a:ext cx="253156" cy="1005595"/>
            </a:xfrm>
            <a:custGeom>
              <a:avLst/>
              <a:gdLst>
                <a:gd name="connsiteX0" fmla="*/ 126578 w 253156"/>
                <a:gd name="connsiteY0" fmla="*/ 629376 h 1005595"/>
                <a:gd name="connsiteX1" fmla="*/ 37170 w 253156"/>
                <a:gd name="connsiteY1" fmla="*/ 592206 h 1005595"/>
                <a:gd name="connsiteX2" fmla="*/ 0 w 253156"/>
                <a:gd name="connsiteY2" fmla="*/ 502798 h 1005595"/>
                <a:gd name="connsiteX3" fmla="*/ 37170 w 253156"/>
                <a:gd name="connsiteY3" fmla="*/ 413389 h 1005595"/>
                <a:gd name="connsiteX4" fmla="*/ 126578 w 253156"/>
                <a:gd name="connsiteY4" fmla="*/ 376219 h 1005595"/>
                <a:gd name="connsiteX5" fmla="*/ 215987 w 253156"/>
                <a:gd name="connsiteY5" fmla="*/ 413389 h 1005595"/>
                <a:gd name="connsiteX6" fmla="*/ 253157 w 253156"/>
                <a:gd name="connsiteY6" fmla="*/ 502798 h 1005595"/>
                <a:gd name="connsiteX7" fmla="*/ 215987 w 253156"/>
                <a:gd name="connsiteY7" fmla="*/ 592206 h 1005595"/>
                <a:gd name="connsiteX8" fmla="*/ 126578 w 253156"/>
                <a:gd name="connsiteY8" fmla="*/ 629376 h 1005595"/>
                <a:gd name="connsiteX9" fmla="*/ 126578 w 253156"/>
                <a:gd name="connsiteY9" fmla="*/ 434988 h 1005595"/>
                <a:gd name="connsiteX10" fmla="*/ 78860 w 253156"/>
                <a:gd name="connsiteY10" fmla="*/ 454577 h 1005595"/>
                <a:gd name="connsiteX11" fmla="*/ 59271 w 253156"/>
                <a:gd name="connsiteY11" fmla="*/ 502295 h 1005595"/>
                <a:gd name="connsiteX12" fmla="*/ 78860 w 253156"/>
                <a:gd name="connsiteY12" fmla="*/ 550013 h 1005595"/>
                <a:gd name="connsiteX13" fmla="*/ 126578 w 253156"/>
                <a:gd name="connsiteY13" fmla="*/ 569603 h 1005595"/>
                <a:gd name="connsiteX14" fmla="*/ 174296 w 253156"/>
                <a:gd name="connsiteY14" fmla="*/ 550013 h 1005595"/>
                <a:gd name="connsiteX15" fmla="*/ 193886 w 253156"/>
                <a:gd name="connsiteY15" fmla="*/ 502295 h 1005595"/>
                <a:gd name="connsiteX16" fmla="*/ 174296 w 253156"/>
                <a:gd name="connsiteY16" fmla="*/ 454577 h 1005595"/>
                <a:gd name="connsiteX17" fmla="*/ 126578 w 253156"/>
                <a:gd name="connsiteY17" fmla="*/ 434988 h 1005595"/>
                <a:gd name="connsiteX18" fmla="*/ 126578 w 253156"/>
                <a:gd name="connsiteY18" fmla="*/ 253157 h 1005595"/>
                <a:gd name="connsiteX19" fmla="*/ 37170 w 253156"/>
                <a:gd name="connsiteY19" fmla="*/ 215987 h 1005595"/>
                <a:gd name="connsiteX20" fmla="*/ 0 w 253156"/>
                <a:gd name="connsiteY20" fmla="*/ 126578 h 1005595"/>
                <a:gd name="connsiteX21" fmla="*/ 37170 w 253156"/>
                <a:gd name="connsiteY21" fmla="*/ 37170 h 1005595"/>
                <a:gd name="connsiteX22" fmla="*/ 126578 w 253156"/>
                <a:gd name="connsiteY22" fmla="*/ 0 h 1005595"/>
                <a:gd name="connsiteX23" fmla="*/ 253157 w 253156"/>
                <a:gd name="connsiteY23" fmla="*/ 126578 h 1005595"/>
                <a:gd name="connsiteX24" fmla="*/ 126578 w 253156"/>
                <a:gd name="connsiteY24" fmla="*/ 253157 h 1005595"/>
                <a:gd name="connsiteX25" fmla="*/ 126578 w 253156"/>
                <a:gd name="connsiteY25" fmla="*/ 58769 h 1005595"/>
                <a:gd name="connsiteX26" fmla="*/ 78860 w 253156"/>
                <a:gd name="connsiteY26" fmla="*/ 78358 h 1005595"/>
                <a:gd name="connsiteX27" fmla="*/ 59271 w 253156"/>
                <a:gd name="connsiteY27" fmla="*/ 126076 h 1005595"/>
                <a:gd name="connsiteX28" fmla="*/ 78860 w 253156"/>
                <a:gd name="connsiteY28" fmla="*/ 173794 h 1005595"/>
                <a:gd name="connsiteX29" fmla="*/ 126578 w 253156"/>
                <a:gd name="connsiteY29" fmla="*/ 193384 h 1005595"/>
                <a:gd name="connsiteX30" fmla="*/ 194388 w 253156"/>
                <a:gd name="connsiteY30" fmla="*/ 125574 h 1005595"/>
                <a:gd name="connsiteX31" fmla="*/ 126578 w 253156"/>
                <a:gd name="connsiteY31" fmla="*/ 58769 h 1005595"/>
                <a:gd name="connsiteX32" fmla="*/ 126578 w 253156"/>
                <a:gd name="connsiteY32" fmla="*/ 1005595 h 1005595"/>
                <a:gd name="connsiteX33" fmla="*/ 37170 w 253156"/>
                <a:gd name="connsiteY33" fmla="*/ 968425 h 1005595"/>
                <a:gd name="connsiteX34" fmla="*/ 0 w 253156"/>
                <a:gd name="connsiteY34" fmla="*/ 879017 h 1005595"/>
                <a:gd name="connsiteX35" fmla="*/ 126578 w 253156"/>
                <a:gd name="connsiteY35" fmla="*/ 752439 h 1005595"/>
                <a:gd name="connsiteX36" fmla="*/ 253157 w 253156"/>
                <a:gd name="connsiteY36" fmla="*/ 879017 h 1005595"/>
                <a:gd name="connsiteX37" fmla="*/ 215987 w 253156"/>
                <a:gd name="connsiteY37" fmla="*/ 968425 h 1005595"/>
                <a:gd name="connsiteX38" fmla="*/ 126578 w 253156"/>
                <a:gd name="connsiteY38" fmla="*/ 1005595 h 1005595"/>
                <a:gd name="connsiteX39" fmla="*/ 126578 w 253156"/>
                <a:gd name="connsiteY39" fmla="*/ 946827 h 1005595"/>
                <a:gd name="connsiteX40" fmla="*/ 174296 w 253156"/>
                <a:gd name="connsiteY40" fmla="*/ 927237 h 1005595"/>
                <a:gd name="connsiteX41" fmla="*/ 193886 w 253156"/>
                <a:gd name="connsiteY41" fmla="*/ 879519 h 1005595"/>
                <a:gd name="connsiteX42" fmla="*/ 126076 w 253156"/>
                <a:gd name="connsiteY42" fmla="*/ 811709 h 1005595"/>
                <a:gd name="connsiteX43" fmla="*/ 58266 w 253156"/>
                <a:gd name="connsiteY43" fmla="*/ 879519 h 1005595"/>
                <a:gd name="connsiteX44" fmla="*/ 77856 w 253156"/>
                <a:gd name="connsiteY44" fmla="*/ 927237 h 1005595"/>
                <a:gd name="connsiteX45" fmla="*/ 126578 w 253156"/>
                <a:gd name="connsiteY45" fmla="*/ 946827 h 10055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253156" h="1005595">
                  <a:moveTo>
                    <a:pt x="126578" y="629376"/>
                  </a:moveTo>
                  <a:cubicBezTo>
                    <a:pt x="92925" y="629376"/>
                    <a:pt x="60778" y="616316"/>
                    <a:pt x="37170" y="592206"/>
                  </a:cubicBezTo>
                  <a:cubicBezTo>
                    <a:pt x="13562" y="568096"/>
                    <a:pt x="0" y="536452"/>
                    <a:pt x="0" y="502798"/>
                  </a:cubicBezTo>
                  <a:cubicBezTo>
                    <a:pt x="0" y="469144"/>
                    <a:pt x="13060" y="436997"/>
                    <a:pt x="37170" y="413389"/>
                  </a:cubicBezTo>
                  <a:cubicBezTo>
                    <a:pt x="61280" y="389279"/>
                    <a:pt x="92925" y="376219"/>
                    <a:pt x="126578" y="376219"/>
                  </a:cubicBezTo>
                  <a:cubicBezTo>
                    <a:pt x="160232" y="376219"/>
                    <a:pt x="192379" y="389279"/>
                    <a:pt x="215987" y="413389"/>
                  </a:cubicBezTo>
                  <a:cubicBezTo>
                    <a:pt x="240097" y="437499"/>
                    <a:pt x="253157" y="469144"/>
                    <a:pt x="253157" y="502798"/>
                  </a:cubicBezTo>
                  <a:cubicBezTo>
                    <a:pt x="253157" y="536452"/>
                    <a:pt x="240097" y="568598"/>
                    <a:pt x="215987" y="592206"/>
                  </a:cubicBezTo>
                  <a:cubicBezTo>
                    <a:pt x="192379" y="616316"/>
                    <a:pt x="160232" y="629376"/>
                    <a:pt x="126578" y="629376"/>
                  </a:cubicBezTo>
                  <a:close/>
                  <a:moveTo>
                    <a:pt x="126578" y="434988"/>
                  </a:moveTo>
                  <a:cubicBezTo>
                    <a:pt x="108496" y="434988"/>
                    <a:pt x="91418" y="442020"/>
                    <a:pt x="78860" y="454577"/>
                  </a:cubicBezTo>
                  <a:cubicBezTo>
                    <a:pt x="66303" y="467135"/>
                    <a:pt x="59271" y="484213"/>
                    <a:pt x="59271" y="502295"/>
                  </a:cubicBezTo>
                  <a:cubicBezTo>
                    <a:pt x="59271" y="520378"/>
                    <a:pt x="66303" y="537456"/>
                    <a:pt x="78860" y="550013"/>
                  </a:cubicBezTo>
                  <a:cubicBezTo>
                    <a:pt x="91418" y="562571"/>
                    <a:pt x="108496" y="569603"/>
                    <a:pt x="126578" y="569603"/>
                  </a:cubicBezTo>
                  <a:cubicBezTo>
                    <a:pt x="144661" y="569603"/>
                    <a:pt x="161739" y="562571"/>
                    <a:pt x="174296" y="550013"/>
                  </a:cubicBezTo>
                  <a:cubicBezTo>
                    <a:pt x="186854" y="537456"/>
                    <a:pt x="193886" y="520378"/>
                    <a:pt x="193886" y="502295"/>
                  </a:cubicBezTo>
                  <a:cubicBezTo>
                    <a:pt x="193886" y="484213"/>
                    <a:pt x="186854" y="467135"/>
                    <a:pt x="174296" y="454577"/>
                  </a:cubicBezTo>
                  <a:cubicBezTo>
                    <a:pt x="161739" y="442020"/>
                    <a:pt x="144661" y="434988"/>
                    <a:pt x="126578" y="434988"/>
                  </a:cubicBezTo>
                  <a:close/>
                  <a:moveTo>
                    <a:pt x="126578" y="253157"/>
                  </a:moveTo>
                  <a:cubicBezTo>
                    <a:pt x="92925" y="253157"/>
                    <a:pt x="60778" y="240097"/>
                    <a:pt x="37170" y="215987"/>
                  </a:cubicBezTo>
                  <a:cubicBezTo>
                    <a:pt x="13060" y="191877"/>
                    <a:pt x="0" y="160232"/>
                    <a:pt x="0" y="126578"/>
                  </a:cubicBezTo>
                  <a:cubicBezTo>
                    <a:pt x="0" y="92925"/>
                    <a:pt x="13060" y="60778"/>
                    <a:pt x="37170" y="37170"/>
                  </a:cubicBezTo>
                  <a:cubicBezTo>
                    <a:pt x="61280" y="13060"/>
                    <a:pt x="92925" y="0"/>
                    <a:pt x="126578" y="0"/>
                  </a:cubicBezTo>
                  <a:cubicBezTo>
                    <a:pt x="196398" y="0"/>
                    <a:pt x="253157" y="56759"/>
                    <a:pt x="253157" y="126578"/>
                  </a:cubicBezTo>
                  <a:cubicBezTo>
                    <a:pt x="253157" y="196398"/>
                    <a:pt x="196398" y="253157"/>
                    <a:pt x="126578" y="253157"/>
                  </a:cubicBezTo>
                  <a:close/>
                  <a:moveTo>
                    <a:pt x="126578" y="58769"/>
                  </a:moveTo>
                  <a:cubicBezTo>
                    <a:pt x="108496" y="58769"/>
                    <a:pt x="91418" y="65801"/>
                    <a:pt x="78860" y="78358"/>
                  </a:cubicBezTo>
                  <a:cubicBezTo>
                    <a:pt x="66303" y="90915"/>
                    <a:pt x="59271" y="107993"/>
                    <a:pt x="59271" y="126076"/>
                  </a:cubicBezTo>
                  <a:cubicBezTo>
                    <a:pt x="59271" y="144159"/>
                    <a:pt x="66303" y="161237"/>
                    <a:pt x="78860" y="173794"/>
                  </a:cubicBezTo>
                  <a:cubicBezTo>
                    <a:pt x="91418" y="186352"/>
                    <a:pt x="108496" y="193384"/>
                    <a:pt x="126578" y="193384"/>
                  </a:cubicBezTo>
                  <a:cubicBezTo>
                    <a:pt x="163748" y="193384"/>
                    <a:pt x="194388" y="163246"/>
                    <a:pt x="194388" y="125574"/>
                  </a:cubicBezTo>
                  <a:cubicBezTo>
                    <a:pt x="194388" y="89409"/>
                    <a:pt x="163748" y="58769"/>
                    <a:pt x="126578" y="58769"/>
                  </a:cubicBezTo>
                  <a:close/>
                  <a:moveTo>
                    <a:pt x="126578" y="1005595"/>
                  </a:moveTo>
                  <a:cubicBezTo>
                    <a:pt x="92925" y="1005595"/>
                    <a:pt x="60778" y="992536"/>
                    <a:pt x="37170" y="968425"/>
                  </a:cubicBezTo>
                  <a:cubicBezTo>
                    <a:pt x="13060" y="944315"/>
                    <a:pt x="0" y="912671"/>
                    <a:pt x="0" y="879017"/>
                  </a:cubicBezTo>
                  <a:cubicBezTo>
                    <a:pt x="0" y="809198"/>
                    <a:pt x="56759" y="752439"/>
                    <a:pt x="126578" y="752439"/>
                  </a:cubicBezTo>
                  <a:cubicBezTo>
                    <a:pt x="196398" y="752439"/>
                    <a:pt x="253157" y="809198"/>
                    <a:pt x="253157" y="879017"/>
                  </a:cubicBezTo>
                  <a:cubicBezTo>
                    <a:pt x="253157" y="912671"/>
                    <a:pt x="240097" y="944818"/>
                    <a:pt x="215987" y="968425"/>
                  </a:cubicBezTo>
                  <a:cubicBezTo>
                    <a:pt x="192379" y="992536"/>
                    <a:pt x="160232" y="1005595"/>
                    <a:pt x="126578" y="1005595"/>
                  </a:cubicBezTo>
                  <a:close/>
                  <a:moveTo>
                    <a:pt x="126578" y="946827"/>
                  </a:moveTo>
                  <a:cubicBezTo>
                    <a:pt x="144661" y="946827"/>
                    <a:pt x="161739" y="939795"/>
                    <a:pt x="174296" y="927237"/>
                  </a:cubicBezTo>
                  <a:cubicBezTo>
                    <a:pt x="186854" y="914680"/>
                    <a:pt x="193886" y="897602"/>
                    <a:pt x="193886" y="879519"/>
                  </a:cubicBezTo>
                  <a:cubicBezTo>
                    <a:pt x="193886" y="842349"/>
                    <a:pt x="163748" y="811709"/>
                    <a:pt x="126076" y="811709"/>
                  </a:cubicBezTo>
                  <a:cubicBezTo>
                    <a:pt x="88906" y="811709"/>
                    <a:pt x="58266" y="841847"/>
                    <a:pt x="58266" y="879519"/>
                  </a:cubicBezTo>
                  <a:cubicBezTo>
                    <a:pt x="58266" y="897602"/>
                    <a:pt x="65298" y="914680"/>
                    <a:pt x="77856" y="927237"/>
                  </a:cubicBezTo>
                  <a:cubicBezTo>
                    <a:pt x="91418" y="939795"/>
                    <a:pt x="108496" y="946827"/>
                    <a:pt x="126578" y="946827"/>
                  </a:cubicBezTo>
                  <a:close/>
                </a:path>
              </a:pathLst>
            </a:custGeom>
            <a:solidFill>
              <a:srgbClr val="4C4372"/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49" name="任意多边形: 形状 48"/>
            <p:cNvSpPr/>
            <p:nvPr/>
          </p:nvSpPr>
          <p:spPr>
            <a:xfrm>
              <a:off x="7863946" y="2932175"/>
              <a:ext cx="193885" cy="946324"/>
            </a:xfrm>
            <a:custGeom>
              <a:avLst/>
              <a:gdLst>
                <a:gd name="connsiteX0" fmla="*/ 96943 w 193885"/>
                <a:gd name="connsiteY0" fmla="*/ 570105 h 946324"/>
                <a:gd name="connsiteX1" fmla="*/ 193886 w 193885"/>
                <a:gd name="connsiteY1" fmla="*/ 473162 h 946324"/>
                <a:gd name="connsiteX2" fmla="*/ 96943 w 193885"/>
                <a:gd name="connsiteY2" fmla="*/ 376219 h 946324"/>
                <a:gd name="connsiteX3" fmla="*/ 0 w 193885"/>
                <a:gd name="connsiteY3" fmla="*/ 473162 h 946324"/>
                <a:gd name="connsiteX4" fmla="*/ 96943 w 193885"/>
                <a:gd name="connsiteY4" fmla="*/ 570105 h 946324"/>
                <a:gd name="connsiteX5" fmla="*/ 96943 w 193885"/>
                <a:gd name="connsiteY5" fmla="*/ 193886 h 946324"/>
                <a:gd name="connsiteX6" fmla="*/ 193886 w 193885"/>
                <a:gd name="connsiteY6" fmla="*/ 96943 h 946324"/>
                <a:gd name="connsiteX7" fmla="*/ 96943 w 193885"/>
                <a:gd name="connsiteY7" fmla="*/ 0 h 946324"/>
                <a:gd name="connsiteX8" fmla="*/ 0 w 193885"/>
                <a:gd name="connsiteY8" fmla="*/ 96943 h 946324"/>
                <a:gd name="connsiteX9" fmla="*/ 96943 w 193885"/>
                <a:gd name="connsiteY9" fmla="*/ 193886 h 946324"/>
                <a:gd name="connsiteX10" fmla="*/ 96943 w 193885"/>
                <a:gd name="connsiteY10" fmla="*/ 946324 h 946324"/>
                <a:gd name="connsiteX11" fmla="*/ 193886 w 193885"/>
                <a:gd name="connsiteY11" fmla="*/ 849381 h 946324"/>
                <a:gd name="connsiteX12" fmla="*/ 96943 w 193885"/>
                <a:gd name="connsiteY12" fmla="*/ 752438 h 946324"/>
                <a:gd name="connsiteX13" fmla="*/ 0 w 193885"/>
                <a:gd name="connsiteY13" fmla="*/ 849381 h 946324"/>
                <a:gd name="connsiteX14" fmla="*/ 96943 w 193885"/>
                <a:gd name="connsiteY14" fmla="*/ 946324 h 9463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93885" h="946324">
                  <a:moveTo>
                    <a:pt x="96943" y="570105"/>
                  </a:moveTo>
                  <a:cubicBezTo>
                    <a:pt x="150689" y="570105"/>
                    <a:pt x="193886" y="526406"/>
                    <a:pt x="193886" y="473162"/>
                  </a:cubicBezTo>
                  <a:cubicBezTo>
                    <a:pt x="193886" y="419417"/>
                    <a:pt x="150186" y="376219"/>
                    <a:pt x="96943" y="376219"/>
                  </a:cubicBezTo>
                  <a:cubicBezTo>
                    <a:pt x="43197" y="376219"/>
                    <a:pt x="0" y="419919"/>
                    <a:pt x="0" y="473162"/>
                  </a:cubicBezTo>
                  <a:cubicBezTo>
                    <a:pt x="0" y="526908"/>
                    <a:pt x="43197" y="570105"/>
                    <a:pt x="96943" y="570105"/>
                  </a:cubicBezTo>
                  <a:close/>
                  <a:moveTo>
                    <a:pt x="96943" y="193886"/>
                  </a:moveTo>
                  <a:cubicBezTo>
                    <a:pt x="150689" y="193886"/>
                    <a:pt x="193886" y="150186"/>
                    <a:pt x="193886" y="96943"/>
                  </a:cubicBezTo>
                  <a:cubicBezTo>
                    <a:pt x="193886" y="43197"/>
                    <a:pt x="150186" y="0"/>
                    <a:pt x="96943" y="0"/>
                  </a:cubicBezTo>
                  <a:cubicBezTo>
                    <a:pt x="43197" y="0"/>
                    <a:pt x="0" y="43700"/>
                    <a:pt x="0" y="96943"/>
                  </a:cubicBezTo>
                  <a:cubicBezTo>
                    <a:pt x="0" y="150186"/>
                    <a:pt x="43197" y="193886"/>
                    <a:pt x="96943" y="193886"/>
                  </a:cubicBezTo>
                  <a:close/>
                  <a:moveTo>
                    <a:pt x="96943" y="946324"/>
                  </a:moveTo>
                  <a:cubicBezTo>
                    <a:pt x="150689" y="946324"/>
                    <a:pt x="193886" y="902625"/>
                    <a:pt x="193886" y="849381"/>
                  </a:cubicBezTo>
                  <a:cubicBezTo>
                    <a:pt x="193886" y="795636"/>
                    <a:pt x="150186" y="752438"/>
                    <a:pt x="96943" y="752438"/>
                  </a:cubicBezTo>
                  <a:cubicBezTo>
                    <a:pt x="43197" y="752438"/>
                    <a:pt x="0" y="796138"/>
                    <a:pt x="0" y="849381"/>
                  </a:cubicBezTo>
                  <a:cubicBezTo>
                    <a:pt x="0" y="903127"/>
                    <a:pt x="43197" y="946324"/>
                    <a:pt x="96943" y="946324"/>
                  </a:cubicBezTo>
                  <a:close/>
                </a:path>
              </a:pathLst>
            </a:custGeom>
            <a:solidFill>
              <a:srgbClr val="7BABF1"/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50" name="任意多边形: 形状 49"/>
            <p:cNvSpPr/>
            <p:nvPr/>
          </p:nvSpPr>
          <p:spPr>
            <a:xfrm>
              <a:off x="7834311" y="2902540"/>
              <a:ext cx="253156" cy="1005595"/>
            </a:xfrm>
            <a:custGeom>
              <a:avLst/>
              <a:gdLst>
                <a:gd name="connsiteX0" fmla="*/ 126578 w 253156"/>
                <a:gd name="connsiteY0" fmla="*/ 629376 h 1005595"/>
                <a:gd name="connsiteX1" fmla="*/ 37170 w 253156"/>
                <a:gd name="connsiteY1" fmla="*/ 592206 h 1005595"/>
                <a:gd name="connsiteX2" fmla="*/ 0 w 253156"/>
                <a:gd name="connsiteY2" fmla="*/ 502798 h 1005595"/>
                <a:gd name="connsiteX3" fmla="*/ 37170 w 253156"/>
                <a:gd name="connsiteY3" fmla="*/ 413389 h 1005595"/>
                <a:gd name="connsiteX4" fmla="*/ 126578 w 253156"/>
                <a:gd name="connsiteY4" fmla="*/ 376219 h 1005595"/>
                <a:gd name="connsiteX5" fmla="*/ 253157 w 253156"/>
                <a:gd name="connsiteY5" fmla="*/ 502798 h 1005595"/>
                <a:gd name="connsiteX6" fmla="*/ 126578 w 253156"/>
                <a:gd name="connsiteY6" fmla="*/ 629376 h 1005595"/>
                <a:gd name="connsiteX7" fmla="*/ 126578 w 253156"/>
                <a:gd name="connsiteY7" fmla="*/ 434988 h 1005595"/>
                <a:gd name="connsiteX8" fmla="*/ 78860 w 253156"/>
                <a:gd name="connsiteY8" fmla="*/ 454577 h 1005595"/>
                <a:gd name="connsiteX9" fmla="*/ 59271 w 253156"/>
                <a:gd name="connsiteY9" fmla="*/ 502295 h 1005595"/>
                <a:gd name="connsiteX10" fmla="*/ 78860 w 253156"/>
                <a:gd name="connsiteY10" fmla="*/ 550013 h 1005595"/>
                <a:gd name="connsiteX11" fmla="*/ 126578 w 253156"/>
                <a:gd name="connsiteY11" fmla="*/ 569603 h 1005595"/>
                <a:gd name="connsiteX12" fmla="*/ 194388 w 253156"/>
                <a:gd name="connsiteY12" fmla="*/ 501793 h 1005595"/>
                <a:gd name="connsiteX13" fmla="*/ 126578 w 253156"/>
                <a:gd name="connsiteY13" fmla="*/ 434988 h 1005595"/>
                <a:gd name="connsiteX14" fmla="*/ 126578 w 253156"/>
                <a:gd name="connsiteY14" fmla="*/ 253157 h 1005595"/>
                <a:gd name="connsiteX15" fmla="*/ 0 w 253156"/>
                <a:gd name="connsiteY15" fmla="*/ 126578 h 1005595"/>
                <a:gd name="connsiteX16" fmla="*/ 37170 w 253156"/>
                <a:gd name="connsiteY16" fmla="*/ 37170 h 1005595"/>
                <a:gd name="connsiteX17" fmla="*/ 126578 w 253156"/>
                <a:gd name="connsiteY17" fmla="*/ 0 h 1005595"/>
                <a:gd name="connsiteX18" fmla="*/ 253157 w 253156"/>
                <a:gd name="connsiteY18" fmla="*/ 126578 h 1005595"/>
                <a:gd name="connsiteX19" fmla="*/ 126578 w 253156"/>
                <a:gd name="connsiteY19" fmla="*/ 253157 h 1005595"/>
                <a:gd name="connsiteX20" fmla="*/ 126578 w 253156"/>
                <a:gd name="connsiteY20" fmla="*/ 193886 h 1005595"/>
                <a:gd name="connsiteX21" fmla="*/ 194388 w 253156"/>
                <a:gd name="connsiteY21" fmla="*/ 126076 h 1005595"/>
                <a:gd name="connsiteX22" fmla="*/ 126578 w 253156"/>
                <a:gd name="connsiteY22" fmla="*/ 58266 h 1005595"/>
                <a:gd name="connsiteX23" fmla="*/ 78860 w 253156"/>
                <a:gd name="connsiteY23" fmla="*/ 77856 h 1005595"/>
                <a:gd name="connsiteX24" fmla="*/ 59271 w 253156"/>
                <a:gd name="connsiteY24" fmla="*/ 125574 h 1005595"/>
                <a:gd name="connsiteX25" fmla="*/ 126578 w 253156"/>
                <a:gd name="connsiteY25" fmla="*/ 193886 h 1005595"/>
                <a:gd name="connsiteX26" fmla="*/ 126578 w 253156"/>
                <a:gd name="connsiteY26" fmla="*/ 1005595 h 1005595"/>
                <a:gd name="connsiteX27" fmla="*/ 37170 w 253156"/>
                <a:gd name="connsiteY27" fmla="*/ 968425 h 1005595"/>
                <a:gd name="connsiteX28" fmla="*/ 0 w 253156"/>
                <a:gd name="connsiteY28" fmla="*/ 879017 h 1005595"/>
                <a:gd name="connsiteX29" fmla="*/ 37170 w 253156"/>
                <a:gd name="connsiteY29" fmla="*/ 789608 h 1005595"/>
                <a:gd name="connsiteX30" fmla="*/ 126578 w 253156"/>
                <a:gd name="connsiteY30" fmla="*/ 752439 h 1005595"/>
                <a:gd name="connsiteX31" fmla="*/ 215987 w 253156"/>
                <a:gd name="connsiteY31" fmla="*/ 789608 h 1005595"/>
                <a:gd name="connsiteX32" fmla="*/ 253157 w 253156"/>
                <a:gd name="connsiteY32" fmla="*/ 879017 h 1005595"/>
                <a:gd name="connsiteX33" fmla="*/ 126578 w 253156"/>
                <a:gd name="connsiteY33" fmla="*/ 1005595 h 1005595"/>
                <a:gd name="connsiteX34" fmla="*/ 126578 w 253156"/>
                <a:gd name="connsiteY34" fmla="*/ 811207 h 1005595"/>
                <a:gd name="connsiteX35" fmla="*/ 78860 w 253156"/>
                <a:gd name="connsiteY35" fmla="*/ 830796 h 1005595"/>
                <a:gd name="connsiteX36" fmla="*/ 59271 w 253156"/>
                <a:gd name="connsiteY36" fmla="*/ 878515 h 1005595"/>
                <a:gd name="connsiteX37" fmla="*/ 127081 w 253156"/>
                <a:gd name="connsiteY37" fmla="*/ 946324 h 1005595"/>
                <a:gd name="connsiteX38" fmla="*/ 194891 w 253156"/>
                <a:gd name="connsiteY38" fmla="*/ 878515 h 1005595"/>
                <a:gd name="connsiteX39" fmla="*/ 175301 w 253156"/>
                <a:gd name="connsiteY39" fmla="*/ 830796 h 1005595"/>
                <a:gd name="connsiteX40" fmla="*/ 126578 w 253156"/>
                <a:gd name="connsiteY40" fmla="*/ 811207 h 10055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</a:cxnLst>
              <a:rect l="l" t="t" r="r" b="b"/>
              <a:pathLst>
                <a:path w="253156" h="1005595">
                  <a:moveTo>
                    <a:pt x="126578" y="629376"/>
                  </a:moveTo>
                  <a:cubicBezTo>
                    <a:pt x="92925" y="629376"/>
                    <a:pt x="60778" y="616316"/>
                    <a:pt x="37170" y="592206"/>
                  </a:cubicBezTo>
                  <a:cubicBezTo>
                    <a:pt x="13060" y="568096"/>
                    <a:pt x="0" y="536452"/>
                    <a:pt x="0" y="502798"/>
                  </a:cubicBezTo>
                  <a:cubicBezTo>
                    <a:pt x="0" y="469144"/>
                    <a:pt x="13060" y="436997"/>
                    <a:pt x="37170" y="413389"/>
                  </a:cubicBezTo>
                  <a:cubicBezTo>
                    <a:pt x="61280" y="389279"/>
                    <a:pt x="92925" y="376219"/>
                    <a:pt x="126578" y="376219"/>
                  </a:cubicBezTo>
                  <a:cubicBezTo>
                    <a:pt x="196397" y="376219"/>
                    <a:pt x="253157" y="432979"/>
                    <a:pt x="253157" y="502798"/>
                  </a:cubicBezTo>
                  <a:cubicBezTo>
                    <a:pt x="253157" y="572617"/>
                    <a:pt x="196397" y="629376"/>
                    <a:pt x="126578" y="629376"/>
                  </a:cubicBezTo>
                  <a:close/>
                  <a:moveTo>
                    <a:pt x="126578" y="434988"/>
                  </a:moveTo>
                  <a:cubicBezTo>
                    <a:pt x="108496" y="434988"/>
                    <a:pt x="91418" y="442020"/>
                    <a:pt x="78860" y="454577"/>
                  </a:cubicBezTo>
                  <a:cubicBezTo>
                    <a:pt x="66303" y="467135"/>
                    <a:pt x="59271" y="484213"/>
                    <a:pt x="59271" y="502295"/>
                  </a:cubicBezTo>
                  <a:cubicBezTo>
                    <a:pt x="59271" y="520378"/>
                    <a:pt x="66303" y="537456"/>
                    <a:pt x="78860" y="550013"/>
                  </a:cubicBezTo>
                  <a:cubicBezTo>
                    <a:pt x="91418" y="562571"/>
                    <a:pt x="108496" y="569603"/>
                    <a:pt x="126578" y="569603"/>
                  </a:cubicBezTo>
                  <a:cubicBezTo>
                    <a:pt x="163748" y="569603"/>
                    <a:pt x="194388" y="539465"/>
                    <a:pt x="194388" y="501793"/>
                  </a:cubicBezTo>
                  <a:cubicBezTo>
                    <a:pt x="194388" y="465628"/>
                    <a:pt x="163748" y="434988"/>
                    <a:pt x="126578" y="434988"/>
                  </a:cubicBezTo>
                  <a:close/>
                  <a:moveTo>
                    <a:pt x="126578" y="253157"/>
                  </a:moveTo>
                  <a:cubicBezTo>
                    <a:pt x="56759" y="253157"/>
                    <a:pt x="0" y="196398"/>
                    <a:pt x="0" y="126578"/>
                  </a:cubicBezTo>
                  <a:cubicBezTo>
                    <a:pt x="0" y="92925"/>
                    <a:pt x="13060" y="60778"/>
                    <a:pt x="37170" y="37170"/>
                  </a:cubicBezTo>
                  <a:cubicBezTo>
                    <a:pt x="61280" y="13060"/>
                    <a:pt x="92925" y="0"/>
                    <a:pt x="126578" y="0"/>
                  </a:cubicBezTo>
                  <a:cubicBezTo>
                    <a:pt x="196397" y="0"/>
                    <a:pt x="253157" y="56759"/>
                    <a:pt x="253157" y="126578"/>
                  </a:cubicBezTo>
                  <a:cubicBezTo>
                    <a:pt x="253157" y="196398"/>
                    <a:pt x="196397" y="253157"/>
                    <a:pt x="126578" y="253157"/>
                  </a:cubicBezTo>
                  <a:close/>
                  <a:moveTo>
                    <a:pt x="126578" y="193886"/>
                  </a:moveTo>
                  <a:cubicBezTo>
                    <a:pt x="163748" y="193886"/>
                    <a:pt x="194388" y="163748"/>
                    <a:pt x="194388" y="126076"/>
                  </a:cubicBezTo>
                  <a:cubicBezTo>
                    <a:pt x="194388" y="88906"/>
                    <a:pt x="164251" y="58266"/>
                    <a:pt x="126578" y="58266"/>
                  </a:cubicBezTo>
                  <a:cubicBezTo>
                    <a:pt x="108496" y="58266"/>
                    <a:pt x="91418" y="65298"/>
                    <a:pt x="78860" y="77856"/>
                  </a:cubicBezTo>
                  <a:cubicBezTo>
                    <a:pt x="66303" y="90413"/>
                    <a:pt x="59271" y="107491"/>
                    <a:pt x="59271" y="125574"/>
                  </a:cubicBezTo>
                  <a:cubicBezTo>
                    <a:pt x="58769" y="163748"/>
                    <a:pt x="89409" y="193886"/>
                    <a:pt x="126578" y="193886"/>
                  </a:cubicBezTo>
                  <a:close/>
                  <a:moveTo>
                    <a:pt x="126578" y="1005595"/>
                  </a:moveTo>
                  <a:cubicBezTo>
                    <a:pt x="92925" y="1005595"/>
                    <a:pt x="60778" y="992536"/>
                    <a:pt x="37170" y="968425"/>
                  </a:cubicBezTo>
                  <a:cubicBezTo>
                    <a:pt x="13060" y="944818"/>
                    <a:pt x="0" y="912671"/>
                    <a:pt x="0" y="879017"/>
                  </a:cubicBezTo>
                  <a:cubicBezTo>
                    <a:pt x="0" y="845363"/>
                    <a:pt x="13060" y="813216"/>
                    <a:pt x="37170" y="789608"/>
                  </a:cubicBezTo>
                  <a:cubicBezTo>
                    <a:pt x="61280" y="765498"/>
                    <a:pt x="92925" y="752439"/>
                    <a:pt x="126578" y="752439"/>
                  </a:cubicBezTo>
                  <a:cubicBezTo>
                    <a:pt x="160232" y="752439"/>
                    <a:pt x="192379" y="765498"/>
                    <a:pt x="215987" y="789608"/>
                  </a:cubicBezTo>
                  <a:cubicBezTo>
                    <a:pt x="240097" y="813718"/>
                    <a:pt x="253157" y="845363"/>
                    <a:pt x="253157" y="879017"/>
                  </a:cubicBezTo>
                  <a:cubicBezTo>
                    <a:pt x="253157" y="948836"/>
                    <a:pt x="196397" y="1005595"/>
                    <a:pt x="126578" y="1005595"/>
                  </a:cubicBezTo>
                  <a:close/>
                  <a:moveTo>
                    <a:pt x="126578" y="811207"/>
                  </a:moveTo>
                  <a:cubicBezTo>
                    <a:pt x="108496" y="811207"/>
                    <a:pt x="91418" y="818239"/>
                    <a:pt x="78860" y="830796"/>
                  </a:cubicBezTo>
                  <a:cubicBezTo>
                    <a:pt x="66303" y="843354"/>
                    <a:pt x="59271" y="860432"/>
                    <a:pt x="59271" y="878515"/>
                  </a:cubicBezTo>
                  <a:cubicBezTo>
                    <a:pt x="59271" y="915684"/>
                    <a:pt x="89409" y="946324"/>
                    <a:pt x="127081" y="946324"/>
                  </a:cubicBezTo>
                  <a:cubicBezTo>
                    <a:pt x="164251" y="946324"/>
                    <a:pt x="194891" y="916187"/>
                    <a:pt x="194891" y="878515"/>
                  </a:cubicBezTo>
                  <a:cubicBezTo>
                    <a:pt x="194891" y="860432"/>
                    <a:pt x="187858" y="843354"/>
                    <a:pt x="175301" y="830796"/>
                  </a:cubicBezTo>
                  <a:cubicBezTo>
                    <a:pt x="161739" y="818239"/>
                    <a:pt x="144661" y="811207"/>
                    <a:pt x="126578" y="811207"/>
                  </a:cubicBezTo>
                  <a:close/>
                </a:path>
              </a:pathLst>
            </a:custGeom>
            <a:solidFill>
              <a:srgbClr val="4C4372"/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51" name="任意多边形: 形状 50"/>
            <p:cNvSpPr/>
            <p:nvPr/>
          </p:nvSpPr>
          <p:spPr>
            <a:xfrm>
              <a:off x="8413457" y="2698608"/>
              <a:ext cx="1418984" cy="1418482"/>
            </a:xfrm>
            <a:custGeom>
              <a:avLst/>
              <a:gdLst>
                <a:gd name="connsiteX0" fmla="*/ 1193454 w 1418984"/>
                <a:gd name="connsiteY0" fmla="*/ 1418482 h 1418482"/>
                <a:gd name="connsiteX1" fmla="*/ 225028 w 1418984"/>
                <a:gd name="connsiteY1" fmla="*/ 1418482 h 1418482"/>
                <a:gd name="connsiteX2" fmla="*/ 0 w 1418984"/>
                <a:gd name="connsiteY2" fmla="*/ 1193454 h 1418482"/>
                <a:gd name="connsiteX3" fmla="*/ 0 w 1418984"/>
                <a:gd name="connsiteY3" fmla="*/ 225028 h 1418482"/>
                <a:gd name="connsiteX4" fmla="*/ 225028 w 1418984"/>
                <a:gd name="connsiteY4" fmla="*/ 0 h 1418482"/>
                <a:gd name="connsiteX5" fmla="*/ 1193956 w 1418984"/>
                <a:gd name="connsiteY5" fmla="*/ 0 h 1418482"/>
                <a:gd name="connsiteX6" fmla="*/ 1418984 w 1418984"/>
                <a:gd name="connsiteY6" fmla="*/ 225028 h 1418482"/>
                <a:gd name="connsiteX7" fmla="*/ 1418984 w 1418984"/>
                <a:gd name="connsiteY7" fmla="*/ 1193956 h 1418482"/>
                <a:gd name="connsiteX8" fmla="*/ 1193454 w 1418984"/>
                <a:gd name="connsiteY8" fmla="*/ 1418482 h 14184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418984" h="1418482">
                  <a:moveTo>
                    <a:pt x="1193454" y="1418482"/>
                  </a:moveTo>
                  <a:lnTo>
                    <a:pt x="225028" y="1418482"/>
                  </a:lnTo>
                  <a:cubicBezTo>
                    <a:pt x="101464" y="1418482"/>
                    <a:pt x="0" y="1317521"/>
                    <a:pt x="0" y="1193454"/>
                  </a:cubicBezTo>
                  <a:lnTo>
                    <a:pt x="0" y="225028"/>
                  </a:lnTo>
                  <a:cubicBezTo>
                    <a:pt x="0" y="101464"/>
                    <a:pt x="100961" y="0"/>
                    <a:pt x="225028" y="0"/>
                  </a:cubicBezTo>
                  <a:lnTo>
                    <a:pt x="1193956" y="0"/>
                  </a:lnTo>
                  <a:cubicBezTo>
                    <a:pt x="1317521" y="0"/>
                    <a:pt x="1418984" y="100961"/>
                    <a:pt x="1418984" y="225028"/>
                  </a:cubicBezTo>
                  <a:lnTo>
                    <a:pt x="1418984" y="1193956"/>
                  </a:lnTo>
                  <a:cubicBezTo>
                    <a:pt x="1418482" y="1317018"/>
                    <a:pt x="1317018" y="1418482"/>
                    <a:pt x="1193454" y="1418482"/>
                  </a:cubicBezTo>
                  <a:close/>
                </a:path>
              </a:pathLst>
            </a:custGeom>
            <a:solidFill>
              <a:srgbClr val="D3E6F8"/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52" name="任意多边形: 形状 51"/>
            <p:cNvSpPr/>
            <p:nvPr/>
          </p:nvSpPr>
          <p:spPr>
            <a:xfrm>
              <a:off x="9689287" y="2712672"/>
              <a:ext cx="142149" cy="1384828"/>
            </a:xfrm>
            <a:custGeom>
              <a:avLst/>
              <a:gdLst>
                <a:gd name="connsiteX0" fmla="*/ 0 w 142149"/>
                <a:gd name="connsiteY0" fmla="*/ 1384828 h 1384828"/>
                <a:gd name="connsiteX1" fmla="*/ 142150 w 142149"/>
                <a:gd name="connsiteY1" fmla="*/ 1212039 h 1384828"/>
                <a:gd name="connsiteX2" fmla="*/ 138131 w 142149"/>
                <a:gd name="connsiteY2" fmla="*/ 168269 h 1384828"/>
                <a:gd name="connsiteX3" fmla="*/ 0 w 142149"/>
                <a:gd name="connsiteY3" fmla="*/ 0 h 1384828"/>
                <a:gd name="connsiteX4" fmla="*/ 0 w 142149"/>
                <a:gd name="connsiteY4" fmla="*/ 1384828 h 13848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2149" h="1384828">
                  <a:moveTo>
                    <a:pt x="0" y="1384828"/>
                  </a:moveTo>
                  <a:cubicBezTo>
                    <a:pt x="59773" y="1360216"/>
                    <a:pt x="121053" y="1294917"/>
                    <a:pt x="142150" y="1212039"/>
                  </a:cubicBezTo>
                  <a:lnTo>
                    <a:pt x="138131" y="168269"/>
                  </a:lnTo>
                  <a:cubicBezTo>
                    <a:pt x="116533" y="88404"/>
                    <a:pt x="59271" y="24612"/>
                    <a:pt x="0" y="0"/>
                  </a:cubicBezTo>
                  <a:lnTo>
                    <a:pt x="0" y="1384828"/>
                  </a:lnTo>
                  <a:close/>
                </a:path>
              </a:pathLst>
            </a:custGeom>
            <a:solidFill>
              <a:srgbClr val="7BABF1"/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53" name="任意多边形: 形状 52"/>
            <p:cNvSpPr/>
            <p:nvPr/>
          </p:nvSpPr>
          <p:spPr>
            <a:xfrm>
              <a:off x="8384324" y="2669475"/>
              <a:ext cx="1477250" cy="1476748"/>
            </a:xfrm>
            <a:custGeom>
              <a:avLst/>
              <a:gdLst>
                <a:gd name="connsiteX0" fmla="*/ 1222587 w 1477250"/>
                <a:gd name="connsiteY0" fmla="*/ 1476748 h 1476748"/>
                <a:gd name="connsiteX1" fmla="*/ 254161 w 1477250"/>
                <a:gd name="connsiteY1" fmla="*/ 1476748 h 1476748"/>
                <a:gd name="connsiteX2" fmla="*/ 0 w 1477250"/>
                <a:gd name="connsiteY2" fmla="*/ 1222587 h 1476748"/>
                <a:gd name="connsiteX3" fmla="*/ 0 w 1477250"/>
                <a:gd name="connsiteY3" fmla="*/ 254161 h 1476748"/>
                <a:gd name="connsiteX4" fmla="*/ 254161 w 1477250"/>
                <a:gd name="connsiteY4" fmla="*/ 0 h 1476748"/>
                <a:gd name="connsiteX5" fmla="*/ 1223089 w 1477250"/>
                <a:gd name="connsiteY5" fmla="*/ 0 h 1476748"/>
                <a:gd name="connsiteX6" fmla="*/ 1477251 w 1477250"/>
                <a:gd name="connsiteY6" fmla="*/ 254161 h 1476748"/>
                <a:gd name="connsiteX7" fmla="*/ 1477251 w 1477250"/>
                <a:gd name="connsiteY7" fmla="*/ 1223089 h 1476748"/>
                <a:gd name="connsiteX8" fmla="*/ 1222587 w 1477250"/>
                <a:gd name="connsiteY8" fmla="*/ 1476748 h 1476748"/>
                <a:gd name="connsiteX9" fmla="*/ 254161 w 1477250"/>
                <a:gd name="connsiteY9" fmla="*/ 58769 h 1476748"/>
                <a:gd name="connsiteX10" fmla="*/ 58769 w 1477250"/>
                <a:gd name="connsiteY10" fmla="*/ 254161 h 1476748"/>
                <a:gd name="connsiteX11" fmla="*/ 58769 w 1477250"/>
                <a:gd name="connsiteY11" fmla="*/ 1223089 h 1476748"/>
                <a:gd name="connsiteX12" fmla="*/ 254161 w 1477250"/>
                <a:gd name="connsiteY12" fmla="*/ 1418482 h 1476748"/>
                <a:gd name="connsiteX13" fmla="*/ 1223089 w 1477250"/>
                <a:gd name="connsiteY13" fmla="*/ 1418482 h 1476748"/>
                <a:gd name="connsiteX14" fmla="*/ 1418482 w 1477250"/>
                <a:gd name="connsiteY14" fmla="*/ 1223089 h 1476748"/>
                <a:gd name="connsiteX15" fmla="*/ 1418482 w 1477250"/>
                <a:gd name="connsiteY15" fmla="*/ 254161 h 1476748"/>
                <a:gd name="connsiteX16" fmla="*/ 1223089 w 1477250"/>
                <a:gd name="connsiteY16" fmla="*/ 58769 h 1476748"/>
                <a:gd name="connsiteX17" fmla="*/ 254161 w 1477250"/>
                <a:gd name="connsiteY17" fmla="*/ 58769 h 14767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477250" h="1476748">
                  <a:moveTo>
                    <a:pt x="1222587" y="1476748"/>
                  </a:moveTo>
                  <a:lnTo>
                    <a:pt x="254161" y="1476748"/>
                  </a:lnTo>
                  <a:cubicBezTo>
                    <a:pt x="114021" y="1476748"/>
                    <a:pt x="0" y="1362727"/>
                    <a:pt x="0" y="1222587"/>
                  </a:cubicBezTo>
                  <a:lnTo>
                    <a:pt x="0" y="254161"/>
                  </a:lnTo>
                  <a:cubicBezTo>
                    <a:pt x="0" y="114021"/>
                    <a:pt x="114021" y="0"/>
                    <a:pt x="254161" y="0"/>
                  </a:cubicBezTo>
                  <a:lnTo>
                    <a:pt x="1223089" y="0"/>
                  </a:lnTo>
                  <a:cubicBezTo>
                    <a:pt x="1363230" y="0"/>
                    <a:pt x="1477251" y="114021"/>
                    <a:pt x="1477251" y="254161"/>
                  </a:cubicBezTo>
                  <a:lnTo>
                    <a:pt x="1477251" y="1223089"/>
                  </a:lnTo>
                  <a:cubicBezTo>
                    <a:pt x="1476748" y="1362727"/>
                    <a:pt x="1362727" y="1476748"/>
                    <a:pt x="1222587" y="1476748"/>
                  </a:cubicBezTo>
                  <a:close/>
                  <a:moveTo>
                    <a:pt x="254161" y="58769"/>
                  </a:moveTo>
                  <a:cubicBezTo>
                    <a:pt x="146670" y="58769"/>
                    <a:pt x="58769" y="146168"/>
                    <a:pt x="58769" y="254161"/>
                  </a:cubicBezTo>
                  <a:lnTo>
                    <a:pt x="58769" y="1223089"/>
                  </a:lnTo>
                  <a:cubicBezTo>
                    <a:pt x="58769" y="1330580"/>
                    <a:pt x="146168" y="1418482"/>
                    <a:pt x="254161" y="1418482"/>
                  </a:cubicBezTo>
                  <a:lnTo>
                    <a:pt x="1223089" y="1418482"/>
                  </a:lnTo>
                  <a:cubicBezTo>
                    <a:pt x="1330580" y="1418482"/>
                    <a:pt x="1418482" y="1331083"/>
                    <a:pt x="1418482" y="1223089"/>
                  </a:cubicBezTo>
                  <a:lnTo>
                    <a:pt x="1418482" y="254161"/>
                  </a:lnTo>
                  <a:cubicBezTo>
                    <a:pt x="1418482" y="146670"/>
                    <a:pt x="1331083" y="58769"/>
                    <a:pt x="1223089" y="58769"/>
                  </a:cubicBezTo>
                  <a:lnTo>
                    <a:pt x="254161" y="58769"/>
                  </a:lnTo>
                  <a:close/>
                </a:path>
              </a:pathLst>
            </a:custGeom>
            <a:solidFill>
              <a:srgbClr val="4C4372"/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54" name="任意多边形: 形状 53"/>
            <p:cNvSpPr/>
            <p:nvPr/>
          </p:nvSpPr>
          <p:spPr>
            <a:xfrm>
              <a:off x="8725382" y="3010533"/>
              <a:ext cx="789611" cy="790110"/>
            </a:xfrm>
            <a:custGeom>
              <a:avLst/>
              <a:gdLst>
                <a:gd name="connsiteX0" fmla="*/ 664537 w 789611"/>
                <a:gd name="connsiteY0" fmla="*/ 790111 h 790110"/>
                <a:gd name="connsiteX1" fmla="*/ 125072 w 789611"/>
                <a:gd name="connsiteY1" fmla="*/ 790111 h 790110"/>
                <a:gd name="connsiteX2" fmla="*/ 0 w 789611"/>
                <a:gd name="connsiteY2" fmla="*/ 665039 h 790110"/>
                <a:gd name="connsiteX3" fmla="*/ 0 w 789611"/>
                <a:gd name="connsiteY3" fmla="*/ 125072 h 790110"/>
                <a:gd name="connsiteX4" fmla="*/ 125072 w 789611"/>
                <a:gd name="connsiteY4" fmla="*/ 0 h 790110"/>
                <a:gd name="connsiteX5" fmla="*/ 664537 w 789611"/>
                <a:gd name="connsiteY5" fmla="*/ 0 h 790110"/>
                <a:gd name="connsiteX6" fmla="*/ 789608 w 789611"/>
                <a:gd name="connsiteY6" fmla="*/ 125072 h 790110"/>
                <a:gd name="connsiteX7" fmla="*/ 789608 w 789611"/>
                <a:gd name="connsiteY7" fmla="*/ 664537 h 790110"/>
                <a:gd name="connsiteX8" fmla="*/ 664537 w 789611"/>
                <a:gd name="connsiteY8" fmla="*/ 790111 h 7901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89611" h="790110">
                  <a:moveTo>
                    <a:pt x="664537" y="790111"/>
                  </a:moveTo>
                  <a:lnTo>
                    <a:pt x="125072" y="790111"/>
                  </a:lnTo>
                  <a:cubicBezTo>
                    <a:pt x="56257" y="790111"/>
                    <a:pt x="0" y="733854"/>
                    <a:pt x="0" y="665039"/>
                  </a:cubicBezTo>
                  <a:lnTo>
                    <a:pt x="0" y="125072"/>
                  </a:lnTo>
                  <a:cubicBezTo>
                    <a:pt x="0" y="56257"/>
                    <a:pt x="56257" y="0"/>
                    <a:pt x="125072" y="0"/>
                  </a:cubicBezTo>
                  <a:lnTo>
                    <a:pt x="664537" y="0"/>
                  </a:lnTo>
                  <a:cubicBezTo>
                    <a:pt x="733351" y="0"/>
                    <a:pt x="789608" y="56257"/>
                    <a:pt x="789608" y="125072"/>
                  </a:cubicBezTo>
                  <a:lnTo>
                    <a:pt x="789608" y="664537"/>
                  </a:lnTo>
                  <a:cubicBezTo>
                    <a:pt x="790111" y="733351"/>
                    <a:pt x="733351" y="790111"/>
                    <a:pt x="664537" y="790111"/>
                  </a:cubicBezTo>
                  <a:close/>
                </a:path>
              </a:pathLst>
            </a:custGeom>
            <a:solidFill>
              <a:schemeClr val="accent6">
                <a:lumMod val="40000"/>
                <a:lumOff val="60000"/>
              </a:schemeClr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55" name="任意多边形: 形状 54"/>
            <p:cNvSpPr/>
            <p:nvPr/>
          </p:nvSpPr>
          <p:spPr>
            <a:xfrm>
              <a:off x="8695747" y="2980898"/>
              <a:ext cx="848879" cy="848879"/>
            </a:xfrm>
            <a:custGeom>
              <a:avLst/>
              <a:gdLst>
                <a:gd name="connsiteX0" fmla="*/ 694172 w 848879"/>
                <a:gd name="connsiteY0" fmla="*/ 848879 h 848879"/>
                <a:gd name="connsiteX1" fmla="*/ 154707 w 848879"/>
                <a:gd name="connsiteY1" fmla="*/ 848879 h 848879"/>
                <a:gd name="connsiteX2" fmla="*/ 0 w 848879"/>
                <a:gd name="connsiteY2" fmla="*/ 694172 h 848879"/>
                <a:gd name="connsiteX3" fmla="*/ 0 w 848879"/>
                <a:gd name="connsiteY3" fmla="*/ 154707 h 848879"/>
                <a:gd name="connsiteX4" fmla="*/ 154707 w 848879"/>
                <a:gd name="connsiteY4" fmla="*/ 0 h 848879"/>
                <a:gd name="connsiteX5" fmla="*/ 694172 w 848879"/>
                <a:gd name="connsiteY5" fmla="*/ 0 h 848879"/>
                <a:gd name="connsiteX6" fmla="*/ 848879 w 848879"/>
                <a:gd name="connsiteY6" fmla="*/ 154707 h 848879"/>
                <a:gd name="connsiteX7" fmla="*/ 848879 w 848879"/>
                <a:gd name="connsiteY7" fmla="*/ 694172 h 848879"/>
                <a:gd name="connsiteX8" fmla="*/ 694172 w 848879"/>
                <a:gd name="connsiteY8" fmla="*/ 848879 h 848879"/>
                <a:gd name="connsiteX9" fmla="*/ 154707 w 848879"/>
                <a:gd name="connsiteY9" fmla="*/ 58769 h 848879"/>
                <a:gd name="connsiteX10" fmla="*/ 58769 w 848879"/>
                <a:gd name="connsiteY10" fmla="*/ 154707 h 848879"/>
                <a:gd name="connsiteX11" fmla="*/ 58769 w 848879"/>
                <a:gd name="connsiteY11" fmla="*/ 694172 h 848879"/>
                <a:gd name="connsiteX12" fmla="*/ 154707 w 848879"/>
                <a:gd name="connsiteY12" fmla="*/ 790110 h 848879"/>
                <a:gd name="connsiteX13" fmla="*/ 694172 w 848879"/>
                <a:gd name="connsiteY13" fmla="*/ 790110 h 848879"/>
                <a:gd name="connsiteX14" fmla="*/ 790110 w 848879"/>
                <a:gd name="connsiteY14" fmla="*/ 694172 h 848879"/>
                <a:gd name="connsiteX15" fmla="*/ 790110 w 848879"/>
                <a:gd name="connsiteY15" fmla="*/ 154707 h 848879"/>
                <a:gd name="connsiteX16" fmla="*/ 694172 w 848879"/>
                <a:gd name="connsiteY16" fmla="*/ 58769 h 848879"/>
                <a:gd name="connsiteX17" fmla="*/ 154707 w 848879"/>
                <a:gd name="connsiteY17" fmla="*/ 58769 h 8488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848879" h="848879">
                  <a:moveTo>
                    <a:pt x="694172" y="848879"/>
                  </a:moveTo>
                  <a:lnTo>
                    <a:pt x="154707" y="848879"/>
                  </a:lnTo>
                  <a:cubicBezTo>
                    <a:pt x="69317" y="848879"/>
                    <a:pt x="0" y="779562"/>
                    <a:pt x="0" y="694172"/>
                  </a:cubicBezTo>
                  <a:lnTo>
                    <a:pt x="0" y="154707"/>
                  </a:lnTo>
                  <a:cubicBezTo>
                    <a:pt x="0" y="69317"/>
                    <a:pt x="69317" y="0"/>
                    <a:pt x="154707" y="0"/>
                  </a:cubicBezTo>
                  <a:lnTo>
                    <a:pt x="694172" y="0"/>
                  </a:lnTo>
                  <a:cubicBezTo>
                    <a:pt x="779562" y="0"/>
                    <a:pt x="848879" y="69317"/>
                    <a:pt x="848879" y="154707"/>
                  </a:cubicBezTo>
                  <a:lnTo>
                    <a:pt x="848879" y="694172"/>
                  </a:lnTo>
                  <a:cubicBezTo>
                    <a:pt x="848879" y="779562"/>
                    <a:pt x="779562" y="848879"/>
                    <a:pt x="694172" y="848879"/>
                  </a:cubicBezTo>
                  <a:close/>
                  <a:moveTo>
                    <a:pt x="154707" y="58769"/>
                  </a:moveTo>
                  <a:cubicBezTo>
                    <a:pt x="101966" y="58769"/>
                    <a:pt x="58769" y="101966"/>
                    <a:pt x="58769" y="154707"/>
                  </a:cubicBezTo>
                  <a:lnTo>
                    <a:pt x="58769" y="694172"/>
                  </a:lnTo>
                  <a:cubicBezTo>
                    <a:pt x="58769" y="746913"/>
                    <a:pt x="101966" y="790110"/>
                    <a:pt x="154707" y="790110"/>
                  </a:cubicBezTo>
                  <a:lnTo>
                    <a:pt x="694172" y="790110"/>
                  </a:lnTo>
                  <a:cubicBezTo>
                    <a:pt x="746913" y="790110"/>
                    <a:pt x="790110" y="746913"/>
                    <a:pt x="790110" y="694172"/>
                  </a:cubicBezTo>
                  <a:lnTo>
                    <a:pt x="790110" y="154707"/>
                  </a:lnTo>
                  <a:cubicBezTo>
                    <a:pt x="790110" y="101966"/>
                    <a:pt x="746913" y="58769"/>
                    <a:pt x="694172" y="58769"/>
                  </a:cubicBezTo>
                  <a:lnTo>
                    <a:pt x="154707" y="58769"/>
                  </a:lnTo>
                  <a:close/>
                </a:path>
              </a:pathLst>
            </a:custGeom>
            <a:solidFill>
              <a:srgbClr val="4C4372"/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</p:grpSp>
      <p:sp>
        <p:nvSpPr>
          <p:cNvPr id="27" name="文本框 26"/>
          <p:cNvSpPr txBox="1"/>
          <p:nvPr/>
        </p:nvSpPr>
        <p:spPr>
          <a:xfrm>
            <a:off x="106997" y="277715"/>
            <a:ext cx="7339076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 Black" panose="020B0A040201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玩转智能小车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 Black" panose="020B0A040201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Arial Black" panose="020B0A040201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713356" y="2364365"/>
            <a:ext cx="2976880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6000" b="1" i="0" u="none" strike="noStrike" kern="1200" cap="none" spc="0" normalizeH="0" baseline="0" noProof="0" dirty="0">
                <a:ln>
                  <a:noFill/>
                </a:ln>
                <a:solidFill>
                  <a:srgbClr val="35BBB2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第</a:t>
            </a:r>
            <a:r>
              <a:rPr kumimoji="0" lang="en-US" altLang="zh-CN" sz="6000" b="1" i="0" u="none" strike="noStrike" kern="1200" cap="none" spc="0" normalizeH="0" baseline="0" noProof="0" dirty="0">
                <a:ln>
                  <a:noFill/>
                </a:ln>
                <a:solidFill>
                  <a:srgbClr val="35BBB2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6000" b="1" dirty="0">
                <a:solidFill>
                  <a:srgbClr val="35BBB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6 </a:t>
            </a:r>
            <a:r>
              <a:rPr lang="zh-CN" altLang="en-US" sz="6000" b="1" dirty="0">
                <a:solidFill>
                  <a:srgbClr val="35BBB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课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891156" y="3602990"/>
            <a:ext cx="2621280" cy="8299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4800" noProof="0" dirty="0">
                <a:ln>
                  <a:noFill/>
                </a:ln>
                <a:solidFill>
                  <a:srgbClr val="35BBB2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躲避障碍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66139" y="502094"/>
            <a:ext cx="5109091" cy="478155"/>
          </a:xfrm>
        </p:spPr>
        <p:txBody>
          <a:bodyPr/>
          <a:lstStyle/>
          <a:p>
            <a:r>
              <a:rPr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重点知识点</a:t>
            </a:r>
            <a:endParaRPr lang="zh-CN" altLang="en-US" dirty="0">
              <a:solidFill>
                <a:srgbClr val="333333"/>
              </a:solidFill>
              <a:latin typeface="Arial Black" panose="020B0A04020102020204" pitchFamily="34" charset="0"/>
            </a:endParaRPr>
          </a:p>
        </p:txBody>
      </p:sp>
      <p:sp>
        <p:nvSpPr>
          <p:cNvPr id="13" name="文本占位符 32"/>
          <p:cNvSpPr>
            <a:spLocks noGrp="1"/>
          </p:cNvSpPr>
          <p:nvPr/>
        </p:nvSpPr>
        <p:spPr>
          <a:xfrm>
            <a:off x="838200" y="1282700"/>
            <a:ext cx="7411085" cy="460375"/>
          </a:xfrm>
          <a:prstGeom prst="rect">
            <a:avLst/>
          </a:prstGeom>
          <a:noFill/>
        </p:spPr>
        <p:txBody>
          <a:bodyPr vert="horz" wrap="square" lIns="0" tIns="45720" rIns="0" bIns="45720" rtlCol="0" anchor="ctr">
            <a:spAutoFit/>
          </a:bodyPr>
          <a:lstStyle>
            <a:lvl1pPr marL="228600" indent="-288290" algn="just" defTabSz="914400" rtl="0" eaLnBrk="1" latinLnBrk="0" hangingPunct="1">
              <a:lnSpc>
                <a:spcPct val="100000"/>
              </a:lnSpc>
              <a:spcBef>
                <a:spcPts val="1000"/>
              </a:spcBef>
              <a:buSzPct val="90000"/>
              <a:buFont typeface="Wingdings 2" panose="05020102010507070707" pitchFamily="18" charset="2"/>
              <a:buChar char=""/>
              <a:defRPr lang="zh-CN" altLang="en-US" sz="2400" kern="120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zh-CN" altLang="en-US" sz="2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zh-CN" altLang="en-US" sz="2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zh-CN" altLang="en-US" sz="2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zh-CN" altLang="en-US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避障原理</a:t>
            </a:r>
          </a:p>
        </p:txBody>
      </p:sp>
      <p:sp>
        <p:nvSpPr>
          <p:cNvPr id="16" name="内容占位符 6"/>
          <p:cNvSpPr>
            <a:spLocks noGrp="1"/>
          </p:cNvSpPr>
          <p:nvPr/>
        </p:nvSpPr>
        <p:spPr>
          <a:xfrm>
            <a:off x="838200" y="1923907"/>
            <a:ext cx="10692161" cy="1014730"/>
          </a:xfrm>
          <a:prstGeom prst="rect">
            <a:avLst/>
          </a:prstGeom>
        </p:spPr>
        <p:txBody>
          <a:bodyPr vert="horz" wrap="square" lIns="0" tIns="45720" rIns="0" bIns="45720" rtlCol="0">
            <a:spAutoFit/>
          </a:bodyPr>
          <a:lstStyle>
            <a:lvl1pPr marL="0" indent="0" algn="just" defTabSz="914400" rtl="0" eaLnBrk="1" latinLnBrk="0" hangingPunct="1">
              <a:lnSpc>
                <a:spcPct val="13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 spc="1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just" defTabSz="914400" rtl="0" eaLnBrk="1" latinLnBrk="0" hangingPunct="1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 spc="1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just" defTabSz="914400" rtl="0" eaLnBrk="1" latinLnBrk="0" hangingPunct="1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 spc="1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just" defTabSz="914400" rtl="0" eaLnBrk="1" latinLnBrk="0" hangingPunct="1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 spc="1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just" defTabSz="914400" rtl="0" eaLnBrk="1" latinLnBrk="0" hangingPunct="1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 spc="1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457200" algn="l">
              <a:lnSpc>
                <a:spcPct val="150000"/>
              </a:lnSpc>
              <a:spcBef>
                <a:spcPts val="0"/>
              </a:spcBef>
              <a:buClrTx/>
              <a:buSzTx/>
              <a:buFontTx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这个案例的避障原理借助避障传感器检测小车与障碍物之间的距离。这个传感器在ME GO小车上共有左前、左后、右前、右后四个。</a:t>
            </a:r>
            <a:endParaRPr lang="en-US" altLang="zh-CN" sz="2000" spc="0" dirty="0">
              <a:solidFill>
                <a:srgbClr val="33333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5" name="组合 34"/>
          <p:cNvGrpSpPr/>
          <p:nvPr/>
        </p:nvGrpSpPr>
        <p:grpSpPr>
          <a:xfrm>
            <a:off x="1632585" y="3531235"/>
            <a:ext cx="2374900" cy="1410335"/>
            <a:chOff x="1802" y="7707"/>
            <a:chExt cx="3740" cy="2221"/>
          </a:xfrm>
        </p:grpSpPr>
        <p:grpSp>
          <p:nvGrpSpPr>
            <p:cNvPr id="17" name="组合 16"/>
            <p:cNvGrpSpPr/>
            <p:nvPr/>
          </p:nvGrpSpPr>
          <p:grpSpPr>
            <a:xfrm>
              <a:off x="1802" y="7707"/>
              <a:ext cx="3740" cy="1838"/>
              <a:chOff x="1713" y="7707"/>
              <a:chExt cx="3740" cy="1838"/>
            </a:xfrm>
          </p:grpSpPr>
          <p:sp>
            <p:nvSpPr>
              <p:cNvPr id="8" name="圆角矩形 7"/>
              <p:cNvSpPr/>
              <p:nvPr/>
            </p:nvSpPr>
            <p:spPr>
              <a:xfrm>
                <a:off x="1713" y="8115"/>
                <a:ext cx="1294" cy="1022"/>
              </a:xfrm>
              <a:prstGeom prst="roundRect">
                <a:avLst/>
              </a:prstGeom>
              <a:solidFill>
                <a:srgbClr val="7ED2CC"/>
              </a:solidFill>
              <a:ln>
                <a:solidFill>
                  <a:srgbClr val="80DBD4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/>
                  <a:t>小车</a:t>
                </a:r>
              </a:p>
            </p:txBody>
          </p:sp>
          <p:sp>
            <p:nvSpPr>
              <p:cNvPr id="9" name="矩形 8"/>
              <p:cNvSpPr/>
              <p:nvPr/>
            </p:nvSpPr>
            <p:spPr>
              <a:xfrm>
                <a:off x="4861" y="7707"/>
                <a:ext cx="592" cy="1838"/>
              </a:xfrm>
              <a:prstGeom prst="rect">
                <a:avLst/>
              </a:prstGeom>
              <a:solidFill>
                <a:srgbClr val="EAB1BF"/>
              </a:solidFill>
              <a:ln>
                <a:solidFill>
                  <a:srgbClr val="DCA8B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/>
                  <a:t>障碍物</a:t>
                </a:r>
              </a:p>
            </p:txBody>
          </p:sp>
          <p:cxnSp>
            <p:nvCxnSpPr>
              <p:cNvPr id="10" name="直接箭头连接符 9"/>
              <p:cNvCxnSpPr>
                <a:stCxn id="8" idx="3"/>
                <a:endCxn id="9" idx="1"/>
              </p:cNvCxnSpPr>
              <p:nvPr/>
            </p:nvCxnSpPr>
            <p:spPr>
              <a:xfrm>
                <a:off x="3007" y="8626"/>
                <a:ext cx="1854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" name="文本框 10"/>
              <p:cNvSpPr txBox="1"/>
              <p:nvPr/>
            </p:nvSpPr>
            <p:spPr>
              <a:xfrm>
                <a:off x="3172" y="8070"/>
                <a:ext cx="1524" cy="100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algn="l">
                  <a:lnSpc>
                    <a:spcPct val="130000"/>
                  </a:lnSpc>
                </a:pPr>
                <a:r>
                  <a:rPr lang="zh-CN" altLang="en-US" sz="16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值＞500</a:t>
                </a:r>
              </a:p>
              <a:p>
                <a:pPr algn="l">
                  <a:lnSpc>
                    <a:spcPct val="130000"/>
                  </a:lnSpc>
                </a:pPr>
                <a:r>
                  <a:rPr lang="zh-CN" altLang="en-US" sz="16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距离较近</a:t>
                </a:r>
              </a:p>
            </p:txBody>
          </p:sp>
          <p:sp>
            <p:nvSpPr>
              <p:cNvPr id="27" name="圆角矩形 26"/>
              <p:cNvSpPr/>
              <p:nvPr/>
            </p:nvSpPr>
            <p:spPr>
              <a:xfrm>
                <a:off x="1713" y="8115"/>
                <a:ext cx="1294" cy="1022"/>
              </a:xfrm>
              <a:prstGeom prst="roundRect">
                <a:avLst/>
              </a:prstGeom>
              <a:solidFill>
                <a:srgbClr val="7ED2CC"/>
              </a:solidFill>
              <a:ln>
                <a:solidFill>
                  <a:srgbClr val="80DBD4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/>
                  <a:t>小车</a:t>
                </a:r>
              </a:p>
            </p:txBody>
          </p:sp>
          <p:sp>
            <p:nvSpPr>
              <p:cNvPr id="34" name="文本框 33"/>
              <p:cNvSpPr txBox="1"/>
              <p:nvPr/>
            </p:nvSpPr>
            <p:spPr>
              <a:xfrm>
                <a:off x="3172" y="8070"/>
                <a:ext cx="1524" cy="100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algn="l">
                  <a:lnSpc>
                    <a:spcPct val="130000"/>
                  </a:lnSpc>
                </a:pPr>
                <a:r>
                  <a:rPr lang="zh-CN" altLang="en-US" sz="16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值＞500</a:t>
                </a:r>
              </a:p>
              <a:p>
                <a:pPr algn="l">
                  <a:lnSpc>
                    <a:spcPct val="130000"/>
                  </a:lnSpc>
                </a:pPr>
                <a:r>
                  <a:rPr lang="zh-CN" altLang="en-US" sz="16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距离较近</a:t>
                </a:r>
              </a:p>
            </p:txBody>
          </p:sp>
        </p:grpSp>
        <p:sp>
          <p:nvSpPr>
            <p:cNvPr id="25" name="文本框 24"/>
            <p:cNvSpPr txBox="1"/>
            <p:nvPr/>
          </p:nvSpPr>
          <p:spPr>
            <a:xfrm>
              <a:off x="3172" y="9425"/>
              <a:ext cx="640" cy="503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algn="l">
                <a:lnSpc>
                  <a:spcPct val="130000"/>
                </a:lnSpc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避障</a:t>
              </a:r>
              <a:endParaRPr lang="zh-CN" altLang="en-US" sz="2400" spc="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5975350" y="3529965"/>
            <a:ext cx="4281170" cy="1410335"/>
            <a:chOff x="9826" y="7707"/>
            <a:chExt cx="6742" cy="2221"/>
          </a:xfrm>
        </p:grpSpPr>
        <p:sp>
          <p:nvSpPr>
            <p:cNvPr id="39" name="文本框 38"/>
            <p:cNvSpPr txBox="1"/>
            <p:nvPr/>
          </p:nvSpPr>
          <p:spPr>
            <a:xfrm>
              <a:off x="12697" y="9425"/>
              <a:ext cx="640" cy="503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algn="l">
                <a:lnSpc>
                  <a:spcPct val="130000"/>
                </a:lnSpc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前行</a:t>
              </a:r>
              <a:endParaRPr lang="zh-CN" altLang="en-US" sz="2400" spc="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grpSp>
          <p:nvGrpSpPr>
            <p:cNvPr id="40" name="组合 39"/>
            <p:cNvGrpSpPr/>
            <p:nvPr/>
          </p:nvGrpSpPr>
          <p:grpSpPr>
            <a:xfrm>
              <a:off x="9826" y="7707"/>
              <a:ext cx="6742" cy="1838"/>
              <a:chOff x="-1290" y="7707"/>
              <a:chExt cx="6742" cy="1838"/>
            </a:xfrm>
          </p:grpSpPr>
          <p:sp>
            <p:nvSpPr>
              <p:cNvPr id="41" name="圆角矩形 40"/>
              <p:cNvSpPr/>
              <p:nvPr/>
            </p:nvSpPr>
            <p:spPr>
              <a:xfrm>
                <a:off x="-1290" y="8115"/>
                <a:ext cx="1294" cy="1022"/>
              </a:xfrm>
              <a:prstGeom prst="roundRect">
                <a:avLst/>
              </a:prstGeom>
              <a:solidFill>
                <a:srgbClr val="7ED2CC"/>
              </a:solidFill>
              <a:ln>
                <a:solidFill>
                  <a:srgbClr val="80DBD4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/>
                  <a:t>小车</a:t>
                </a:r>
              </a:p>
            </p:txBody>
          </p:sp>
          <p:sp>
            <p:nvSpPr>
              <p:cNvPr id="42" name="矩形 41"/>
              <p:cNvSpPr/>
              <p:nvPr/>
            </p:nvSpPr>
            <p:spPr>
              <a:xfrm>
                <a:off x="4860" y="7707"/>
                <a:ext cx="592" cy="1838"/>
              </a:xfrm>
              <a:prstGeom prst="rect">
                <a:avLst/>
              </a:prstGeom>
              <a:solidFill>
                <a:srgbClr val="EAB1BF"/>
              </a:solidFill>
              <a:ln>
                <a:solidFill>
                  <a:srgbClr val="DCA8B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/>
                  <a:t>障碍物</a:t>
                </a:r>
              </a:p>
            </p:txBody>
          </p:sp>
          <p:cxnSp>
            <p:nvCxnSpPr>
              <p:cNvPr id="43" name="直接箭头连接符 42"/>
              <p:cNvCxnSpPr>
                <a:stCxn id="41" idx="3"/>
                <a:endCxn id="42" idx="1"/>
              </p:cNvCxnSpPr>
              <p:nvPr/>
            </p:nvCxnSpPr>
            <p:spPr>
              <a:xfrm>
                <a:off x="4" y="8626"/>
                <a:ext cx="4856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4" name="圆角矩形 43"/>
              <p:cNvSpPr/>
              <p:nvPr/>
            </p:nvSpPr>
            <p:spPr>
              <a:xfrm>
                <a:off x="-1290" y="8115"/>
                <a:ext cx="1294" cy="1022"/>
              </a:xfrm>
              <a:prstGeom prst="roundRect">
                <a:avLst/>
              </a:prstGeom>
              <a:solidFill>
                <a:srgbClr val="7ED2CC"/>
              </a:solidFill>
              <a:ln>
                <a:solidFill>
                  <a:srgbClr val="80DBD4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/>
                  <a:t>小车</a:t>
                </a:r>
              </a:p>
            </p:txBody>
          </p:sp>
          <p:sp>
            <p:nvSpPr>
              <p:cNvPr id="45" name="文本框 44"/>
              <p:cNvSpPr txBox="1"/>
              <p:nvPr/>
            </p:nvSpPr>
            <p:spPr>
              <a:xfrm>
                <a:off x="1670" y="8075"/>
                <a:ext cx="1524" cy="100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algn="l">
                  <a:lnSpc>
                    <a:spcPct val="130000"/>
                  </a:lnSpc>
                </a:pPr>
                <a:r>
                  <a:rPr lang="zh-CN" altLang="en-US" sz="16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值＜500</a:t>
                </a:r>
              </a:p>
              <a:p>
                <a:pPr algn="l">
                  <a:lnSpc>
                    <a:spcPct val="130000"/>
                  </a:lnSpc>
                </a:pPr>
                <a:r>
                  <a:rPr lang="zh-CN" altLang="en-US" sz="16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距离较远</a:t>
                </a:r>
              </a:p>
            </p:txBody>
          </p:sp>
        </p:grpSp>
      </p:grp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6"/>
          <p:cNvSpPr>
            <a:spLocks noGrp="1"/>
          </p:cNvSpPr>
          <p:nvPr/>
        </p:nvSpPr>
        <p:spPr>
          <a:xfrm>
            <a:off x="838200" y="1775317"/>
            <a:ext cx="10692161" cy="398780"/>
          </a:xfrm>
          <a:prstGeom prst="rect">
            <a:avLst/>
          </a:prstGeom>
        </p:spPr>
        <p:txBody>
          <a:bodyPr vert="horz" wrap="square" lIns="0" tIns="45720" rIns="0" bIns="45720" rtlCol="0">
            <a:spAutoFit/>
          </a:bodyPr>
          <a:lstStyle>
            <a:lvl1pPr marL="0" indent="0" algn="just" defTabSz="914400" rtl="0" eaLnBrk="1" latinLnBrk="0" hangingPunct="1">
              <a:lnSpc>
                <a:spcPct val="13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 spc="1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just" defTabSz="914400" rtl="0" eaLnBrk="1" latinLnBrk="0" hangingPunct="1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 spc="1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just" defTabSz="914400" rtl="0" eaLnBrk="1" latinLnBrk="0" hangingPunct="1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 spc="1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just" defTabSz="914400" rtl="0" eaLnBrk="1" latinLnBrk="0" hangingPunct="1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 spc="1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just" defTabSz="914400" rtl="0" eaLnBrk="1" latinLnBrk="0" hangingPunct="1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 spc="1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sz="20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小车行驶过程中，遇到左边障碍物，先后退再右转；遇到右边障碍物，先后退再左转；</a:t>
            </a:r>
            <a:endParaRPr lang="zh-CN" sz="2000" spc="0" dirty="0">
              <a:solidFill>
                <a:srgbClr val="33333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文本占位符 32"/>
          <p:cNvSpPr>
            <a:spLocks noGrp="1"/>
          </p:cNvSpPr>
          <p:nvPr/>
        </p:nvSpPr>
        <p:spPr>
          <a:xfrm>
            <a:off x="838200" y="1134110"/>
            <a:ext cx="7411085" cy="460375"/>
          </a:xfrm>
          <a:prstGeom prst="rect">
            <a:avLst/>
          </a:prstGeom>
          <a:noFill/>
        </p:spPr>
        <p:txBody>
          <a:bodyPr vert="horz" wrap="square" lIns="0" tIns="45720" rIns="0" bIns="45720" rtlCol="0" anchor="ctr">
            <a:spAutoFit/>
          </a:bodyPr>
          <a:lstStyle>
            <a:lvl1pPr marL="228600" indent="-288290" algn="just" defTabSz="914400" rtl="0" eaLnBrk="1" latinLnBrk="0" hangingPunct="1">
              <a:lnSpc>
                <a:spcPct val="100000"/>
              </a:lnSpc>
              <a:spcBef>
                <a:spcPts val="1000"/>
              </a:spcBef>
              <a:buSzPct val="90000"/>
              <a:buFont typeface="Wingdings 2" panose="05020102010507070707" pitchFamily="18" charset="2"/>
              <a:buChar char=""/>
              <a:defRPr lang="zh-CN" altLang="en-US" sz="2400" kern="120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zh-CN" altLang="en-US" sz="2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zh-CN" altLang="en-US" sz="2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zh-CN" altLang="en-US" sz="2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zh-CN" altLang="en-US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小车躲避左右两侧障碍</a:t>
            </a:r>
            <a:endParaRPr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+mn-ea"/>
            </a:endParaRPr>
          </a:p>
        </p:txBody>
      </p:sp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838200" y="473548"/>
            <a:ext cx="5109091" cy="478155"/>
          </a:xfrm>
        </p:spPr>
        <p:txBody>
          <a:bodyPr/>
          <a:lstStyle/>
          <a:p>
            <a:r>
              <a:rPr dirty="0">
                <a:solidFill>
                  <a:srgbClr val="333333"/>
                </a:solidFill>
                <a:latin typeface="Arial Black" panose="020B0A04020102020204" pitchFamily="34" charset="0"/>
              </a:rPr>
              <a:t>拓展任务</a:t>
            </a: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838200" y="473548"/>
            <a:ext cx="1726769" cy="478155"/>
          </a:xfrm>
        </p:spPr>
        <p:txBody>
          <a:bodyPr/>
          <a:lstStyle/>
          <a:p>
            <a:r>
              <a:rPr dirty="0">
                <a:solidFill>
                  <a:srgbClr val="333333"/>
                </a:solidFill>
                <a:latin typeface="Arial Black" panose="020B0A04020102020204" pitchFamily="34" charset="0"/>
              </a:rPr>
              <a:t>样例</a:t>
            </a:r>
          </a:p>
        </p:txBody>
      </p:sp>
      <p:sp>
        <p:nvSpPr>
          <p:cNvPr id="20" name="文本占位符 10"/>
          <p:cNvSpPr>
            <a:spLocks noGrp="1"/>
          </p:cNvSpPr>
          <p:nvPr>
            <p:ph type="body" sz="quarter" idx="16"/>
          </p:nvPr>
        </p:nvSpPr>
        <p:spPr>
          <a:xfrm>
            <a:off x="838200" y="1060792"/>
            <a:ext cx="5109091" cy="460375"/>
          </a:xfrm>
        </p:spPr>
        <p:txBody>
          <a:bodyPr/>
          <a:lstStyle/>
          <a:p>
            <a:r>
              <a:rPr spc="3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代码样例</a:t>
            </a:r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88BFF66-C799-4A73-A0CC-F6E96907AF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45629" y="644013"/>
            <a:ext cx="5295132" cy="5825686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838200" y="473548"/>
            <a:ext cx="1726769" cy="478155"/>
          </a:xfrm>
        </p:spPr>
        <p:txBody>
          <a:bodyPr/>
          <a:lstStyle/>
          <a:p>
            <a:r>
              <a:rPr dirty="0">
                <a:solidFill>
                  <a:srgbClr val="333333"/>
                </a:solidFill>
                <a:latin typeface="Arial Black" panose="020B0A04020102020204" pitchFamily="34" charset="0"/>
              </a:rPr>
              <a:t>样例</a:t>
            </a:r>
          </a:p>
        </p:txBody>
      </p:sp>
      <p:sp>
        <p:nvSpPr>
          <p:cNvPr id="20" name="文本占位符 10"/>
          <p:cNvSpPr>
            <a:spLocks noGrp="1"/>
          </p:cNvSpPr>
          <p:nvPr>
            <p:ph type="body" sz="quarter" idx="16"/>
          </p:nvPr>
        </p:nvSpPr>
        <p:spPr>
          <a:xfrm>
            <a:off x="838200" y="1060792"/>
            <a:ext cx="5109091" cy="460375"/>
          </a:xfrm>
        </p:spPr>
        <p:txBody>
          <a:bodyPr/>
          <a:lstStyle/>
          <a:p>
            <a:r>
              <a:rPr spc="3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代码样例</a:t>
            </a:r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4" name="16-2">
            <a:hlinkClick r:id="" action="ppaction://media"/>
            <a:extLst>
              <a:ext uri="{FF2B5EF4-FFF2-40B4-BE49-F238E27FC236}">
                <a16:creationId xmlns:a16="http://schemas.microsoft.com/office/drawing/2014/main" id="{63B493A1-F7EF-47C4-8618-04F366E2025F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419985" y="1661691"/>
            <a:ext cx="7352030" cy="4135517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786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838200" y="473548"/>
            <a:ext cx="1726769" cy="478155"/>
          </a:xfrm>
        </p:spPr>
        <p:txBody>
          <a:bodyPr/>
          <a:lstStyle/>
          <a:p>
            <a:r>
              <a:rPr lang="zh-CN" altLang="en-US" dirty="0">
                <a:solidFill>
                  <a:srgbClr val="333333"/>
                </a:solidFill>
                <a:latin typeface="Arial Black" panose="020B0A04020102020204" pitchFamily="34" charset="0"/>
              </a:rPr>
              <a:t>常见问题</a:t>
            </a:r>
          </a:p>
        </p:txBody>
      </p:sp>
      <p:sp>
        <p:nvSpPr>
          <p:cNvPr id="20" name="文本占位符 10"/>
          <p:cNvSpPr>
            <a:spLocks noGrp="1"/>
          </p:cNvSpPr>
          <p:nvPr>
            <p:ph type="body" sz="quarter" idx="16"/>
          </p:nvPr>
        </p:nvSpPr>
        <p:spPr>
          <a:xfrm>
            <a:off x="591820" y="1464628"/>
            <a:ext cx="10754360" cy="3928110"/>
          </a:xfrm>
        </p:spPr>
        <p:txBody>
          <a:bodyPr wrap="square"/>
          <a:lstStyle/>
          <a:p>
            <a:pPr algn="just">
              <a:buClrTx/>
            </a:pPr>
            <a:r>
              <a:rPr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问题</a:t>
            </a:r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：小车刚出发就后退且转向离开。</a:t>
            </a:r>
          </a:p>
          <a:p>
            <a:pPr marL="0" algn="just">
              <a:buClrTx/>
              <a:buNone/>
            </a:pPr>
            <a:r>
              <a:rPr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回答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：检查障碍物是否与小车过于接近，可以适当调整两者之间的距离；还可以检查接近传感器数值是否正确，接近传感器数值越大说明小车与障碍物之间距离越近，因此当数值大于500（判断数值可依据实际情况改变）时，才启动避障功能。</a:t>
            </a:r>
          </a:p>
          <a:p>
            <a:pPr marL="0" algn="just">
              <a:buClrTx/>
              <a:buNone/>
            </a:pP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algn="just">
              <a:buClrTx/>
            </a:pPr>
            <a:r>
              <a:rPr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问题</a:t>
            </a:r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2：拓展任务仍然只能实现单侧避障。</a:t>
            </a:r>
            <a:endParaRPr lang="en-US" altLang="zh-CN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0" indent="0" algn="just">
              <a:buClrTx/>
              <a:buNone/>
            </a:pPr>
            <a:r>
              <a:rPr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回答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：注意两次判断条件使用传感器不同，一次为“左前”接近传感器；一次为“右前”接近传感器。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0"/>
            <a:ext cx="12192000" cy="685800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方正准圆简体" panose="03000509000000000000" charset="-122"/>
              <a:cs typeface="+mn-cs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-1466850" y="5524500"/>
            <a:ext cx="2171700" cy="21717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方正准圆简体" panose="03000509000000000000" charset="-122"/>
              <a:cs typeface="+mn-cs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10466388" y="-1178718"/>
            <a:ext cx="3048000" cy="30861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方正准圆简体" panose="03000509000000000000" charset="-122"/>
              <a:cs typeface="+mn-cs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1124102" y="1216801"/>
            <a:ext cx="10333037" cy="4464051"/>
            <a:chOff x="1055688" y="728663"/>
            <a:chExt cx="10333037" cy="4464051"/>
          </a:xfrm>
        </p:grpSpPr>
        <p:sp>
          <p:nvSpPr>
            <p:cNvPr id="8" name="矩形: 圆角 7"/>
            <p:cNvSpPr/>
            <p:nvPr/>
          </p:nvSpPr>
          <p:spPr>
            <a:xfrm>
              <a:off x="1055688" y="728663"/>
              <a:ext cx="8355012" cy="4464050"/>
            </a:xfrm>
            <a:prstGeom prst="roundRect">
              <a:avLst>
                <a:gd name="adj" fmla="val 6904"/>
              </a:avLst>
            </a:prstGeom>
            <a:solidFill>
              <a:schemeClr val="bg1"/>
            </a:solidFill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6851650" y="728664"/>
              <a:ext cx="4537075" cy="4464050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</p:grpSp>
      <p:grpSp>
        <p:nvGrpSpPr>
          <p:cNvPr id="38" name="图形 2"/>
          <p:cNvGrpSpPr/>
          <p:nvPr/>
        </p:nvGrpSpPr>
        <p:grpSpPr>
          <a:xfrm>
            <a:off x="7696198" y="2005010"/>
            <a:ext cx="2847978" cy="2847978"/>
            <a:chOff x="7834311" y="2119462"/>
            <a:chExt cx="2571752" cy="2571752"/>
          </a:xfrm>
        </p:grpSpPr>
        <p:sp>
          <p:nvSpPr>
            <p:cNvPr id="39" name="任意多边形: 形状 38"/>
            <p:cNvSpPr/>
            <p:nvPr/>
          </p:nvSpPr>
          <p:spPr>
            <a:xfrm>
              <a:off x="8080435" y="2365586"/>
              <a:ext cx="2079502" cy="2079502"/>
            </a:xfrm>
            <a:custGeom>
              <a:avLst/>
              <a:gdLst>
                <a:gd name="connsiteX0" fmla="*/ 0 w 2079502"/>
                <a:gd name="connsiteY0" fmla="*/ 1039751 h 2079502"/>
                <a:gd name="connsiteX1" fmla="*/ 1039751 w 2079502"/>
                <a:gd name="connsiteY1" fmla="*/ 2079503 h 2079502"/>
                <a:gd name="connsiteX2" fmla="*/ 2079503 w 2079502"/>
                <a:gd name="connsiteY2" fmla="*/ 1039751 h 2079502"/>
                <a:gd name="connsiteX3" fmla="*/ 1039751 w 2079502"/>
                <a:gd name="connsiteY3" fmla="*/ 0 h 2079502"/>
                <a:gd name="connsiteX4" fmla="*/ 0 w 2079502"/>
                <a:gd name="connsiteY4" fmla="*/ 1039751 h 20795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079502" h="2079502">
                  <a:moveTo>
                    <a:pt x="0" y="1039751"/>
                  </a:moveTo>
                  <a:cubicBezTo>
                    <a:pt x="0" y="1613990"/>
                    <a:pt x="465512" y="2079503"/>
                    <a:pt x="1039751" y="2079503"/>
                  </a:cubicBezTo>
                  <a:cubicBezTo>
                    <a:pt x="1613990" y="2079503"/>
                    <a:pt x="2079503" y="1613990"/>
                    <a:pt x="2079503" y="1039751"/>
                  </a:cubicBezTo>
                  <a:cubicBezTo>
                    <a:pt x="2079503" y="465512"/>
                    <a:pt x="1613990" y="0"/>
                    <a:pt x="1039751" y="0"/>
                  </a:cubicBezTo>
                  <a:cubicBezTo>
                    <a:pt x="465512" y="0"/>
                    <a:pt x="0" y="465512"/>
                    <a:pt x="0" y="1039751"/>
                  </a:cubicBezTo>
                  <a:close/>
                </a:path>
              </a:pathLst>
            </a:custGeom>
            <a:solidFill>
              <a:srgbClr val="F0C48A"/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40" name="任意多边形: 形状 39"/>
            <p:cNvSpPr/>
            <p:nvPr/>
          </p:nvSpPr>
          <p:spPr>
            <a:xfrm>
              <a:off x="8016644" y="2301292"/>
              <a:ext cx="2207587" cy="2207587"/>
            </a:xfrm>
            <a:custGeom>
              <a:avLst/>
              <a:gdLst>
                <a:gd name="connsiteX0" fmla="*/ 1103543 w 2207587"/>
                <a:gd name="connsiteY0" fmla="*/ 520378 h 2207587"/>
                <a:gd name="connsiteX1" fmla="*/ 1073907 w 2207587"/>
                <a:gd name="connsiteY1" fmla="*/ 490743 h 2207587"/>
                <a:gd name="connsiteX2" fmla="*/ 1073907 w 2207587"/>
                <a:gd name="connsiteY2" fmla="*/ 29635 h 2207587"/>
                <a:gd name="connsiteX3" fmla="*/ 1103543 w 2207587"/>
                <a:gd name="connsiteY3" fmla="*/ 0 h 2207587"/>
                <a:gd name="connsiteX4" fmla="*/ 1133178 w 2207587"/>
                <a:gd name="connsiteY4" fmla="*/ 29635 h 2207587"/>
                <a:gd name="connsiteX5" fmla="*/ 1133178 w 2207587"/>
                <a:gd name="connsiteY5" fmla="*/ 490743 h 2207587"/>
                <a:gd name="connsiteX6" fmla="*/ 1103543 w 2207587"/>
                <a:gd name="connsiteY6" fmla="*/ 520378 h 2207587"/>
                <a:gd name="connsiteX7" fmla="*/ 727324 w 2207587"/>
                <a:gd name="connsiteY7" fmla="*/ 520378 h 2207587"/>
                <a:gd name="connsiteX8" fmla="*/ 697688 w 2207587"/>
                <a:gd name="connsiteY8" fmla="*/ 490743 h 2207587"/>
                <a:gd name="connsiteX9" fmla="*/ 697688 w 2207587"/>
                <a:gd name="connsiteY9" fmla="*/ 29635 h 2207587"/>
                <a:gd name="connsiteX10" fmla="*/ 727324 w 2207587"/>
                <a:gd name="connsiteY10" fmla="*/ 0 h 2207587"/>
                <a:gd name="connsiteX11" fmla="*/ 756959 w 2207587"/>
                <a:gd name="connsiteY11" fmla="*/ 29635 h 2207587"/>
                <a:gd name="connsiteX12" fmla="*/ 756959 w 2207587"/>
                <a:gd name="connsiteY12" fmla="*/ 490743 h 2207587"/>
                <a:gd name="connsiteX13" fmla="*/ 727324 w 2207587"/>
                <a:gd name="connsiteY13" fmla="*/ 520378 h 2207587"/>
                <a:gd name="connsiteX14" fmla="*/ 1479762 w 2207587"/>
                <a:gd name="connsiteY14" fmla="*/ 520378 h 2207587"/>
                <a:gd name="connsiteX15" fmla="*/ 1450127 w 2207587"/>
                <a:gd name="connsiteY15" fmla="*/ 490743 h 2207587"/>
                <a:gd name="connsiteX16" fmla="*/ 1450127 w 2207587"/>
                <a:gd name="connsiteY16" fmla="*/ 29635 h 2207587"/>
                <a:gd name="connsiteX17" fmla="*/ 1479762 w 2207587"/>
                <a:gd name="connsiteY17" fmla="*/ 0 h 2207587"/>
                <a:gd name="connsiteX18" fmla="*/ 1509397 w 2207587"/>
                <a:gd name="connsiteY18" fmla="*/ 29635 h 2207587"/>
                <a:gd name="connsiteX19" fmla="*/ 1509397 w 2207587"/>
                <a:gd name="connsiteY19" fmla="*/ 490743 h 2207587"/>
                <a:gd name="connsiteX20" fmla="*/ 1479762 w 2207587"/>
                <a:gd name="connsiteY20" fmla="*/ 520378 h 2207587"/>
                <a:gd name="connsiteX21" fmla="*/ 1103543 w 2207587"/>
                <a:gd name="connsiteY21" fmla="*/ 2207588 h 2207587"/>
                <a:gd name="connsiteX22" fmla="*/ 1073907 w 2207587"/>
                <a:gd name="connsiteY22" fmla="*/ 2177953 h 2207587"/>
                <a:gd name="connsiteX23" fmla="*/ 1073907 w 2207587"/>
                <a:gd name="connsiteY23" fmla="*/ 1716845 h 2207587"/>
                <a:gd name="connsiteX24" fmla="*/ 1103543 w 2207587"/>
                <a:gd name="connsiteY24" fmla="*/ 1687210 h 2207587"/>
                <a:gd name="connsiteX25" fmla="*/ 1133178 w 2207587"/>
                <a:gd name="connsiteY25" fmla="*/ 1716845 h 2207587"/>
                <a:gd name="connsiteX26" fmla="*/ 1133178 w 2207587"/>
                <a:gd name="connsiteY26" fmla="*/ 2177953 h 2207587"/>
                <a:gd name="connsiteX27" fmla="*/ 1103543 w 2207587"/>
                <a:gd name="connsiteY27" fmla="*/ 2207588 h 2207587"/>
                <a:gd name="connsiteX28" fmla="*/ 727324 w 2207587"/>
                <a:gd name="connsiteY28" fmla="*/ 2207588 h 2207587"/>
                <a:gd name="connsiteX29" fmla="*/ 697688 w 2207587"/>
                <a:gd name="connsiteY29" fmla="*/ 2177953 h 2207587"/>
                <a:gd name="connsiteX30" fmla="*/ 697688 w 2207587"/>
                <a:gd name="connsiteY30" fmla="*/ 1716845 h 2207587"/>
                <a:gd name="connsiteX31" fmla="*/ 727324 w 2207587"/>
                <a:gd name="connsiteY31" fmla="*/ 1687210 h 2207587"/>
                <a:gd name="connsiteX32" fmla="*/ 756959 w 2207587"/>
                <a:gd name="connsiteY32" fmla="*/ 1716845 h 2207587"/>
                <a:gd name="connsiteX33" fmla="*/ 756959 w 2207587"/>
                <a:gd name="connsiteY33" fmla="*/ 2177953 h 2207587"/>
                <a:gd name="connsiteX34" fmla="*/ 727324 w 2207587"/>
                <a:gd name="connsiteY34" fmla="*/ 2207588 h 2207587"/>
                <a:gd name="connsiteX35" fmla="*/ 1479762 w 2207587"/>
                <a:gd name="connsiteY35" fmla="*/ 2207588 h 2207587"/>
                <a:gd name="connsiteX36" fmla="*/ 1450127 w 2207587"/>
                <a:gd name="connsiteY36" fmla="*/ 2177953 h 2207587"/>
                <a:gd name="connsiteX37" fmla="*/ 1450127 w 2207587"/>
                <a:gd name="connsiteY37" fmla="*/ 1716845 h 2207587"/>
                <a:gd name="connsiteX38" fmla="*/ 1479762 w 2207587"/>
                <a:gd name="connsiteY38" fmla="*/ 1687210 h 2207587"/>
                <a:gd name="connsiteX39" fmla="*/ 1509397 w 2207587"/>
                <a:gd name="connsiteY39" fmla="*/ 1716845 h 2207587"/>
                <a:gd name="connsiteX40" fmla="*/ 1509397 w 2207587"/>
                <a:gd name="connsiteY40" fmla="*/ 2177953 h 2207587"/>
                <a:gd name="connsiteX41" fmla="*/ 1479762 w 2207587"/>
                <a:gd name="connsiteY41" fmla="*/ 2207588 h 2207587"/>
                <a:gd name="connsiteX42" fmla="*/ 2177953 w 2207587"/>
                <a:gd name="connsiteY42" fmla="*/ 1133681 h 2207587"/>
                <a:gd name="connsiteX43" fmla="*/ 1716845 w 2207587"/>
                <a:gd name="connsiteY43" fmla="*/ 1133681 h 2207587"/>
                <a:gd name="connsiteX44" fmla="*/ 1687210 w 2207587"/>
                <a:gd name="connsiteY44" fmla="*/ 1104045 h 2207587"/>
                <a:gd name="connsiteX45" fmla="*/ 1716845 w 2207587"/>
                <a:gd name="connsiteY45" fmla="*/ 1074410 h 2207587"/>
                <a:gd name="connsiteX46" fmla="*/ 2177953 w 2207587"/>
                <a:gd name="connsiteY46" fmla="*/ 1074410 h 2207587"/>
                <a:gd name="connsiteX47" fmla="*/ 2207588 w 2207587"/>
                <a:gd name="connsiteY47" fmla="*/ 1104045 h 2207587"/>
                <a:gd name="connsiteX48" fmla="*/ 2177953 w 2207587"/>
                <a:gd name="connsiteY48" fmla="*/ 1133681 h 2207587"/>
                <a:gd name="connsiteX49" fmla="*/ 2177953 w 2207587"/>
                <a:gd name="connsiteY49" fmla="*/ 757461 h 2207587"/>
                <a:gd name="connsiteX50" fmla="*/ 1716845 w 2207587"/>
                <a:gd name="connsiteY50" fmla="*/ 757461 h 2207587"/>
                <a:gd name="connsiteX51" fmla="*/ 1687210 w 2207587"/>
                <a:gd name="connsiteY51" fmla="*/ 727826 h 2207587"/>
                <a:gd name="connsiteX52" fmla="*/ 1716845 w 2207587"/>
                <a:gd name="connsiteY52" fmla="*/ 698190 h 2207587"/>
                <a:gd name="connsiteX53" fmla="*/ 2177953 w 2207587"/>
                <a:gd name="connsiteY53" fmla="*/ 698190 h 2207587"/>
                <a:gd name="connsiteX54" fmla="*/ 2207588 w 2207587"/>
                <a:gd name="connsiteY54" fmla="*/ 727826 h 2207587"/>
                <a:gd name="connsiteX55" fmla="*/ 2177953 w 2207587"/>
                <a:gd name="connsiteY55" fmla="*/ 757461 h 2207587"/>
                <a:gd name="connsiteX56" fmla="*/ 2177953 w 2207587"/>
                <a:gd name="connsiteY56" fmla="*/ 1509900 h 2207587"/>
                <a:gd name="connsiteX57" fmla="*/ 1716845 w 2207587"/>
                <a:gd name="connsiteY57" fmla="*/ 1509900 h 2207587"/>
                <a:gd name="connsiteX58" fmla="*/ 1687210 w 2207587"/>
                <a:gd name="connsiteY58" fmla="*/ 1480264 h 2207587"/>
                <a:gd name="connsiteX59" fmla="*/ 1716845 w 2207587"/>
                <a:gd name="connsiteY59" fmla="*/ 1450629 h 2207587"/>
                <a:gd name="connsiteX60" fmla="*/ 2177953 w 2207587"/>
                <a:gd name="connsiteY60" fmla="*/ 1450629 h 2207587"/>
                <a:gd name="connsiteX61" fmla="*/ 2207588 w 2207587"/>
                <a:gd name="connsiteY61" fmla="*/ 1480264 h 2207587"/>
                <a:gd name="connsiteX62" fmla="*/ 2177953 w 2207587"/>
                <a:gd name="connsiteY62" fmla="*/ 1509900 h 2207587"/>
                <a:gd name="connsiteX63" fmla="*/ 490743 w 2207587"/>
                <a:gd name="connsiteY63" fmla="*/ 1133681 h 2207587"/>
                <a:gd name="connsiteX64" fmla="*/ 29635 w 2207587"/>
                <a:gd name="connsiteY64" fmla="*/ 1133681 h 2207587"/>
                <a:gd name="connsiteX65" fmla="*/ 0 w 2207587"/>
                <a:gd name="connsiteY65" fmla="*/ 1104045 h 2207587"/>
                <a:gd name="connsiteX66" fmla="*/ 29635 w 2207587"/>
                <a:gd name="connsiteY66" fmla="*/ 1074410 h 2207587"/>
                <a:gd name="connsiteX67" fmla="*/ 490743 w 2207587"/>
                <a:gd name="connsiteY67" fmla="*/ 1074410 h 2207587"/>
                <a:gd name="connsiteX68" fmla="*/ 520378 w 2207587"/>
                <a:gd name="connsiteY68" fmla="*/ 1104045 h 2207587"/>
                <a:gd name="connsiteX69" fmla="*/ 490743 w 2207587"/>
                <a:gd name="connsiteY69" fmla="*/ 1133681 h 2207587"/>
                <a:gd name="connsiteX70" fmla="*/ 490743 w 2207587"/>
                <a:gd name="connsiteY70" fmla="*/ 756959 h 2207587"/>
                <a:gd name="connsiteX71" fmla="*/ 29635 w 2207587"/>
                <a:gd name="connsiteY71" fmla="*/ 756959 h 2207587"/>
                <a:gd name="connsiteX72" fmla="*/ 0 w 2207587"/>
                <a:gd name="connsiteY72" fmla="*/ 727324 h 2207587"/>
                <a:gd name="connsiteX73" fmla="*/ 29635 w 2207587"/>
                <a:gd name="connsiteY73" fmla="*/ 697688 h 2207587"/>
                <a:gd name="connsiteX74" fmla="*/ 490743 w 2207587"/>
                <a:gd name="connsiteY74" fmla="*/ 697688 h 2207587"/>
                <a:gd name="connsiteX75" fmla="*/ 520378 w 2207587"/>
                <a:gd name="connsiteY75" fmla="*/ 727324 h 2207587"/>
                <a:gd name="connsiteX76" fmla="*/ 490743 w 2207587"/>
                <a:gd name="connsiteY76" fmla="*/ 756959 h 2207587"/>
                <a:gd name="connsiteX77" fmla="*/ 490743 w 2207587"/>
                <a:gd name="connsiteY77" fmla="*/ 1509900 h 2207587"/>
                <a:gd name="connsiteX78" fmla="*/ 29635 w 2207587"/>
                <a:gd name="connsiteY78" fmla="*/ 1509900 h 2207587"/>
                <a:gd name="connsiteX79" fmla="*/ 0 w 2207587"/>
                <a:gd name="connsiteY79" fmla="*/ 1480264 h 2207587"/>
                <a:gd name="connsiteX80" fmla="*/ 29635 w 2207587"/>
                <a:gd name="connsiteY80" fmla="*/ 1450629 h 2207587"/>
                <a:gd name="connsiteX81" fmla="*/ 490743 w 2207587"/>
                <a:gd name="connsiteY81" fmla="*/ 1450629 h 2207587"/>
                <a:gd name="connsiteX82" fmla="*/ 520378 w 2207587"/>
                <a:gd name="connsiteY82" fmla="*/ 1480264 h 2207587"/>
                <a:gd name="connsiteX83" fmla="*/ 490743 w 2207587"/>
                <a:gd name="connsiteY83" fmla="*/ 1509900 h 22075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</a:cxnLst>
              <a:rect l="l" t="t" r="r" b="b"/>
              <a:pathLst>
                <a:path w="2207587" h="2207587">
                  <a:moveTo>
                    <a:pt x="1103543" y="520378"/>
                  </a:moveTo>
                  <a:cubicBezTo>
                    <a:pt x="1087469" y="520378"/>
                    <a:pt x="1073907" y="507318"/>
                    <a:pt x="1073907" y="490743"/>
                  </a:cubicBezTo>
                  <a:lnTo>
                    <a:pt x="1073907" y="29635"/>
                  </a:lnTo>
                  <a:cubicBezTo>
                    <a:pt x="1073907" y="13562"/>
                    <a:pt x="1086967" y="0"/>
                    <a:pt x="1103543" y="0"/>
                  </a:cubicBezTo>
                  <a:cubicBezTo>
                    <a:pt x="1119616" y="0"/>
                    <a:pt x="1133178" y="13060"/>
                    <a:pt x="1133178" y="29635"/>
                  </a:cubicBezTo>
                  <a:lnTo>
                    <a:pt x="1133178" y="490743"/>
                  </a:lnTo>
                  <a:cubicBezTo>
                    <a:pt x="1133178" y="507318"/>
                    <a:pt x="1119616" y="520378"/>
                    <a:pt x="1103543" y="520378"/>
                  </a:cubicBezTo>
                  <a:close/>
                  <a:moveTo>
                    <a:pt x="727324" y="520378"/>
                  </a:moveTo>
                  <a:cubicBezTo>
                    <a:pt x="711250" y="520378"/>
                    <a:pt x="697688" y="507318"/>
                    <a:pt x="697688" y="490743"/>
                  </a:cubicBezTo>
                  <a:lnTo>
                    <a:pt x="697688" y="29635"/>
                  </a:lnTo>
                  <a:cubicBezTo>
                    <a:pt x="697688" y="13562"/>
                    <a:pt x="710748" y="0"/>
                    <a:pt x="727324" y="0"/>
                  </a:cubicBezTo>
                  <a:cubicBezTo>
                    <a:pt x="743397" y="0"/>
                    <a:pt x="756959" y="13060"/>
                    <a:pt x="756959" y="29635"/>
                  </a:cubicBezTo>
                  <a:lnTo>
                    <a:pt x="756959" y="490743"/>
                  </a:lnTo>
                  <a:cubicBezTo>
                    <a:pt x="756457" y="507318"/>
                    <a:pt x="743397" y="520378"/>
                    <a:pt x="727324" y="520378"/>
                  </a:cubicBezTo>
                  <a:close/>
                  <a:moveTo>
                    <a:pt x="1479762" y="520378"/>
                  </a:moveTo>
                  <a:cubicBezTo>
                    <a:pt x="1463689" y="520378"/>
                    <a:pt x="1450127" y="507318"/>
                    <a:pt x="1450127" y="490743"/>
                  </a:cubicBezTo>
                  <a:lnTo>
                    <a:pt x="1450127" y="29635"/>
                  </a:lnTo>
                  <a:cubicBezTo>
                    <a:pt x="1450127" y="13562"/>
                    <a:pt x="1463186" y="0"/>
                    <a:pt x="1479762" y="0"/>
                  </a:cubicBezTo>
                  <a:cubicBezTo>
                    <a:pt x="1495836" y="0"/>
                    <a:pt x="1509397" y="13060"/>
                    <a:pt x="1509397" y="29635"/>
                  </a:cubicBezTo>
                  <a:lnTo>
                    <a:pt x="1509397" y="490743"/>
                  </a:lnTo>
                  <a:cubicBezTo>
                    <a:pt x="1509397" y="507318"/>
                    <a:pt x="1496338" y="520378"/>
                    <a:pt x="1479762" y="520378"/>
                  </a:cubicBezTo>
                  <a:close/>
                  <a:moveTo>
                    <a:pt x="1103543" y="2207588"/>
                  </a:moveTo>
                  <a:cubicBezTo>
                    <a:pt x="1087469" y="2207588"/>
                    <a:pt x="1073907" y="2194528"/>
                    <a:pt x="1073907" y="2177953"/>
                  </a:cubicBezTo>
                  <a:lnTo>
                    <a:pt x="1073907" y="1716845"/>
                  </a:lnTo>
                  <a:cubicBezTo>
                    <a:pt x="1073907" y="1700772"/>
                    <a:pt x="1086967" y="1687210"/>
                    <a:pt x="1103543" y="1687210"/>
                  </a:cubicBezTo>
                  <a:cubicBezTo>
                    <a:pt x="1119616" y="1687210"/>
                    <a:pt x="1133178" y="1700270"/>
                    <a:pt x="1133178" y="1716845"/>
                  </a:cubicBezTo>
                  <a:lnTo>
                    <a:pt x="1133178" y="2177953"/>
                  </a:lnTo>
                  <a:cubicBezTo>
                    <a:pt x="1133178" y="2194528"/>
                    <a:pt x="1119616" y="2207588"/>
                    <a:pt x="1103543" y="2207588"/>
                  </a:cubicBezTo>
                  <a:close/>
                  <a:moveTo>
                    <a:pt x="727324" y="2207588"/>
                  </a:moveTo>
                  <a:cubicBezTo>
                    <a:pt x="711250" y="2207588"/>
                    <a:pt x="697688" y="2194528"/>
                    <a:pt x="697688" y="2177953"/>
                  </a:cubicBezTo>
                  <a:lnTo>
                    <a:pt x="697688" y="1716845"/>
                  </a:lnTo>
                  <a:cubicBezTo>
                    <a:pt x="697688" y="1700772"/>
                    <a:pt x="710748" y="1687210"/>
                    <a:pt x="727324" y="1687210"/>
                  </a:cubicBezTo>
                  <a:cubicBezTo>
                    <a:pt x="743397" y="1687210"/>
                    <a:pt x="756959" y="1700270"/>
                    <a:pt x="756959" y="1716845"/>
                  </a:cubicBezTo>
                  <a:lnTo>
                    <a:pt x="756959" y="2177953"/>
                  </a:lnTo>
                  <a:cubicBezTo>
                    <a:pt x="756457" y="2194528"/>
                    <a:pt x="743397" y="2207588"/>
                    <a:pt x="727324" y="2207588"/>
                  </a:cubicBezTo>
                  <a:close/>
                  <a:moveTo>
                    <a:pt x="1479762" y="2207588"/>
                  </a:moveTo>
                  <a:cubicBezTo>
                    <a:pt x="1463689" y="2207588"/>
                    <a:pt x="1450127" y="2194528"/>
                    <a:pt x="1450127" y="2177953"/>
                  </a:cubicBezTo>
                  <a:lnTo>
                    <a:pt x="1450127" y="1716845"/>
                  </a:lnTo>
                  <a:cubicBezTo>
                    <a:pt x="1450127" y="1700772"/>
                    <a:pt x="1463186" y="1687210"/>
                    <a:pt x="1479762" y="1687210"/>
                  </a:cubicBezTo>
                  <a:cubicBezTo>
                    <a:pt x="1495836" y="1687210"/>
                    <a:pt x="1509397" y="1700270"/>
                    <a:pt x="1509397" y="1716845"/>
                  </a:cubicBezTo>
                  <a:lnTo>
                    <a:pt x="1509397" y="2177953"/>
                  </a:lnTo>
                  <a:cubicBezTo>
                    <a:pt x="1509397" y="2194528"/>
                    <a:pt x="1495836" y="2207588"/>
                    <a:pt x="1479762" y="2207588"/>
                  </a:cubicBezTo>
                  <a:close/>
                  <a:moveTo>
                    <a:pt x="2177953" y="1133681"/>
                  </a:moveTo>
                  <a:lnTo>
                    <a:pt x="1716845" y="1133681"/>
                  </a:lnTo>
                  <a:cubicBezTo>
                    <a:pt x="1700772" y="1133681"/>
                    <a:pt x="1687210" y="1120621"/>
                    <a:pt x="1687210" y="1104045"/>
                  </a:cubicBezTo>
                  <a:cubicBezTo>
                    <a:pt x="1687210" y="1087972"/>
                    <a:pt x="1700270" y="1074410"/>
                    <a:pt x="1716845" y="1074410"/>
                  </a:cubicBezTo>
                  <a:lnTo>
                    <a:pt x="2177953" y="1074410"/>
                  </a:lnTo>
                  <a:cubicBezTo>
                    <a:pt x="2194026" y="1074410"/>
                    <a:pt x="2207588" y="1087469"/>
                    <a:pt x="2207588" y="1104045"/>
                  </a:cubicBezTo>
                  <a:cubicBezTo>
                    <a:pt x="2207086" y="1120119"/>
                    <a:pt x="2194026" y="1133681"/>
                    <a:pt x="2177953" y="1133681"/>
                  </a:cubicBezTo>
                  <a:close/>
                  <a:moveTo>
                    <a:pt x="2177953" y="757461"/>
                  </a:moveTo>
                  <a:lnTo>
                    <a:pt x="1716845" y="757461"/>
                  </a:lnTo>
                  <a:cubicBezTo>
                    <a:pt x="1700772" y="757461"/>
                    <a:pt x="1687210" y="744402"/>
                    <a:pt x="1687210" y="727826"/>
                  </a:cubicBezTo>
                  <a:cubicBezTo>
                    <a:pt x="1687210" y="711752"/>
                    <a:pt x="1700270" y="698190"/>
                    <a:pt x="1716845" y="698190"/>
                  </a:cubicBezTo>
                  <a:lnTo>
                    <a:pt x="2177953" y="698190"/>
                  </a:lnTo>
                  <a:cubicBezTo>
                    <a:pt x="2194026" y="698190"/>
                    <a:pt x="2207588" y="711250"/>
                    <a:pt x="2207588" y="727826"/>
                  </a:cubicBezTo>
                  <a:cubicBezTo>
                    <a:pt x="2207086" y="743899"/>
                    <a:pt x="2194026" y="757461"/>
                    <a:pt x="2177953" y="757461"/>
                  </a:cubicBezTo>
                  <a:close/>
                  <a:moveTo>
                    <a:pt x="2177953" y="1509900"/>
                  </a:moveTo>
                  <a:lnTo>
                    <a:pt x="1716845" y="1509900"/>
                  </a:lnTo>
                  <a:cubicBezTo>
                    <a:pt x="1700772" y="1509900"/>
                    <a:pt x="1687210" y="1496840"/>
                    <a:pt x="1687210" y="1480264"/>
                  </a:cubicBezTo>
                  <a:cubicBezTo>
                    <a:pt x="1687210" y="1464191"/>
                    <a:pt x="1700270" y="1450629"/>
                    <a:pt x="1716845" y="1450629"/>
                  </a:cubicBezTo>
                  <a:lnTo>
                    <a:pt x="2177953" y="1450629"/>
                  </a:lnTo>
                  <a:cubicBezTo>
                    <a:pt x="2194026" y="1450629"/>
                    <a:pt x="2207588" y="1463689"/>
                    <a:pt x="2207588" y="1480264"/>
                  </a:cubicBezTo>
                  <a:cubicBezTo>
                    <a:pt x="2207086" y="1496840"/>
                    <a:pt x="2194026" y="1509900"/>
                    <a:pt x="2177953" y="1509900"/>
                  </a:cubicBezTo>
                  <a:close/>
                  <a:moveTo>
                    <a:pt x="490743" y="1133681"/>
                  </a:moveTo>
                  <a:lnTo>
                    <a:pt x="29635" y="1133681"/>
                  </a:lnTo>
                  <a:cubicBezTo>
                    <a:pt x="13562" y="1133681"/>
                    <a:pt x="0" y="1120621"/>
                    <a:pt x="0" y="1104045"/>
                  </a:cubicBezTo>
                  <a:cubicBezTo>
                    <a:pt x="0" y="1087972"/>
                    <a:pt x="13060" y="1074410"/>
                    <a:pt x="29635" y="1074410"/>
                  </a:cubicBezTo>
                  <a:lnTo>
                    <a:pt x="490743" y="1074410"/>
                  </a:lnTo>
                  <a:cubicBezTo>
                    <a:pt x="506816" y="1074410"/>
                    <a:pt x="520378" y="1087469"/>
                    <a:pt x="520378" y="1104045"/>
                  </a:cubicBezTo>
                  <a:cubicBezTo>
                    <a:pt x="519876" y="1120119"/>
                    <a:pt x="506816" y="1133681"/>
                    <a:pt x="490743" y="1133681"/>
                  </a:cubicBezTo>
                  <a:close/>
                  <a:moveTo>
                    <a:pt x="490743" y="756959"/>
                  </a:moveTo>
                  <a:lnTo>
                    <a:pt x="29635" y="756959"/>
                  </a:lnTo>
                  <a:cubicBezTo>
                    <a:pt x="13562" y="756959"/>
                    <a:pt x="0" y="743899"/>
                    <a:pt x="0" y="727324"/>
                  </a:cubicBezTo>
                  <a:cubicBezTo>
                    <a:pt x="0" y="711250"/>
                    <a:pt x="13060" y="697688"/>
                    <a:pt x="29635" y="697688"/>
                  </a:cubicBezTo>
                  <a:lnTo>
                    <a:pt x="490743" y="697688"/>
                  </a:lnTo>
                  <a:cubicBezTo>
                    <a:pt x="506816" y="697688"/>
                    <a:pt x="520378" y="710748"/>
                    <a:pt x="520378" y="727324"/>
                  </a:cubicBezTo>
                  <a:cubicBezTo>
                    <a:pt x="519876" y="743899"/>
                    <a:pt x="506816" y="756959"/>
                    <a:pt x="490743" y="756959"/>
                  </a:cubicBezTo>
                  <a:close/>
                  <a:moveTo>
                    <a:pt x="490743" y="1509900"/>
                  </a:moveTo>
                  <a:lnTo>
                    <a:pt x="29635" y="1509900"/>
                  </a:lnTo>
                  <a:cubicBezTo>
                    <a:pt x="13562" y="1509900"/>
                    <a:pt x="0" y="1496840"/>
                    <a:pt x="0" y="1480264"/>
                  </a:cubicBezTo>
                  <a:cubicBezTo>
                    <a:pt x="0" y="1464191"/>
                    <a:pt x="13060" y="1450629"/>
                    <a:pt x="29635" y="1450629"/>
                  </a:cubicBezTo>
                  <a:lnTo>
                    <a:pt x="490743" y="1450629"/>
                  </a:lnTo>
                  <a:cubicBezTo>
                    <a:pt x="506816" y="1450629"/>
                    <a:pt x="520378" y="1463689"/>
                    <a:pt x="520378" y="1480264"/>
                  </a:cubicBezTo>
                  <a:cubicBezTo>
                    <a:pt x="519876" y="1496840"/>
                    <a:pt x="506816" y="1509900"/>
                    <a:pt x="490743" y="1509900"/>
                  </a:cubicBezTo>
                  <a:close/>
                </a:path>
              </a:pathLst>
            </a:custGeom>
            <a:solidFill>
              <a:srgbClr val="4C4372"/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41" name="任意多边形: 形状 40"/>
            <p:cNvSpPr/>
            <p:nvPr/>
          </p:nvSpPr>
          <p:spPr>
            <a:xfrm>
              <a:off x="9023243" y="4467692"/>
              <a:ext cx="193885" cy="193886"/>
            </a:xfrm>
            <a:custGeom>
              <a:avLst/>
              <a:gdLst>
                <a:gd name="connsiteX0" fmla="*/ 193886 w 193885"/>
                <a:gd name="connsiteY0" fmla="*/ 96943 h 193886"/>
                <a:gd name="connsiteX1" fmla="*/ 96943 w 193885"/>
                <a:gd name="connsiteY1" fmla="*/ 0 h 193886"/>
                <a:gd name="connsiteX2" fmla="*/ 0 w 193885"/>
                <a:gd name="connsiteY2" fmla="*/ 96943 h 193886"/>
                <a:gd name="connsiteX3" fmla="*/ 96943 w 193885"/>
                <a:gd name="connsiteY3" fmla="*/ 193886 h 193886"/>
                <a:gd name="connsiteX4" fmla="*/ 193886 w 193885"/>
                <a:gd name="connsiteY4" fmla="*/ 96943 h 1938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3885" h="193886">
                  <a:moveTo>
                    <a:pt x="193886" y="96943"/>
                  </a:moveTo>
                  <a:cubicBezTo>
                    <a:pt x="193886" y="43197"/>
                    <a:pt x="150186" y="0"/>
                    <a:pt x="96943" y="0"/>
                  </a:cubicBezTo>
                  <a:cubicBezTo>
                    <a:pt x="43197" y="0"/>
                    <a:pt x="0" y="43700"/>
                    <a:pt x="0" y="96943"/>
                  </a:cubicBezTo>
                  <a:cubicBezTo>
                    <a:pt x="0" y="150689"/>
                    <a:pt x="43700" y="193886"/>
                    <a:pt x="96943" y="193886"/>
                  </a:cubicBezTo>
                  <a:cubicBezTo>
                    <a:pt x="150689" y="193886"/>
                    <a:pt x="193886" y="150689"/>
                    <a:pt x="193886" y="96943"/>
                  </a:cubicBezTo>
                  <a:close/>
                </a:path>
              </a:pathLst>
            </a:custGeom>
            <a:solidFill>
              <a:srgbClr val="7BABF1"/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42" name="任意多边形: 形状 41"/>
            <p:cNvSpPr/>
            <p:nvPr/>
          </p:nvSpPr>
          <p:spPr>
            <a:xfrm>
              <a:off x="8647021" y="4467620"/>
              <a:ext cx="193928" cy="193932"/>
            </a:xfrm>
            <a:custGeom>
              <a:avLst/>
              <a:gdLst>
                <a:gd name="connsiteX0" fmla="*/ 2065 w 193928"/>
                <a:gd name="connsiteY0" fmla="*/ 116765 h 193932"/>
                <a:gd name="connsiteX1" fmla="*/ 116754 w 193928"/>
                <a:gd name="connsiteY1" fmla="*/ 191873 h 193932"/>
                <a:gd name="connsiteX2" fmla="*/ 191868 w 193928"/>
                <a:gd name="connsiteY2" fmla="*/ 77184 h 193932"/>
                <a:gd name="connsiteX3" fmla="*/ 191865 w 193928"/>
                <a:gd name="connsiteY3" fmla="*/ 77172 h 193932"/>
                <a:gd name="connsiteX4" fmla="*/ 77173 w 193928"/>
                <a:gd name="connsiteY4" fmla="*/ 2061 h 193932"/>
                <a:gd name="connsiteX5" fmla="*/ 2060 w 193928"/>
                <a:gd name="connsiteY5" fmla="*/ 116753 h 193932"/>
                <a:gd name="connsiteX6" fmla="*/ 2065 w 193928"/>
                <a:gd name="connsiteY6" fmla="*/ 116765 h 1939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3928" h="193932">
                  <a:moveTo>
                    <a:pt x="2065" y="116765"/>
                  </a:moveTo>
                  <a:cubicBezTo>
                    <a:pt x="12993" y="169170"/>
                    <a:pt x="64342" y="202798"/>
                    <a:pt x="116754" y="191873"/>
                  </a:cubicBezTo>
                  <a:cubicBezTo>
                    <a:pt x="169169" y="180949"/>
                    <a:pt x="202797" y="129599"/>
                    <a:pt x="191868" y="77184"/>
                  </a:cubicBezTo>
                  <a:cubicBezTo>
                    <a:pt x="191868" y="77182"/>
                    <a:pt x="191865" y="77177"/>
                    <a:pt x="191865" y="77172"/>
                  </a:cubicBezTo>
                  <a:cubicBezTo>
                    <a:pt x="180935" y="24760"/>
                    <a:pt x="129586" y="-8869"/>
                    <a:pt x="77173" y="2061"/>
                  </a:cubicBezTo>
                  <a:cubicBezTo>
                    <a:pt x="24761" y="12991"/>
                    <a:pt x="-8867" y="64338"/>
                    <a:pt x="2060" y="116753"/>
                  </a:cubicBezTo>
                  <a:cubicBezTo>
                    <a:pt x="2063" y="116755"/>
                    <a:pt x="2063" y="116760"/>
                    <a:pt x="2065" y="116765"/>
                  </a:cubicBezTo>
                  <a:close/>
                </a:path>
              </a:pathLst>
            </a:custGeom>
            <a:solidFill>
              <a:srgbClr val="7BABF1"/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43" name="任意多边形: 形状 42"/>
            <p:cNvSpPr/>
            <p:nvPr/>
          </p:nvSpPr>
          <p:spPr>
            <a:xfrm>
              <a:off x="9399463" y="4467692"/>
              <a:ext cx="193886" cy="193886"/>
            </a:xfrm>
            <a:custGeom>
              <a:avLst/>
              <a:gdLst>
                <a:gd name="connsiteX0" fmla="*/ 193886 w 193886"/>
                <a:gd name="connsiteY0" fmla="*/ 96943 h 193886"/>
                <a:gd name="connsiteX1" fmla="*/ 96943 w 193886"/>
                <a:gd name="connsiteY1" fmla="*/ 0 h 193886"/>
                <a:gd name="connsiteX2" fmla="*/ 0 w 193886"/>
                <a:gd name="connsiteY2" fmla="*/ 96943 h 193886"/>
                <a:gd name="connsiteX3" fmla="*/ 96943 w 193886"/>
                <a:gd name="connsiteY3" fmla="*/ 193886 h 193886"/>
                <a:gd name="connsiteX4" fmla="*/ 193886 w 193886"/>
                <a:gd name="connsiteY4" fmla="*/ 96943 h 1938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3886" h="193886">
                  <a:moveTo>
                    <a:pt x="193886" y="96943"/>
                  </a:moveTo>
                  <a:cubicBezTo>
                    <a:pt x="193886" y="43197"/>
                    <a:pt x="150186" y="0"/>
                    <a:pt x="96943" y="0"/>
                  </a:cubicBezTo>
                  <a:cubicBezTo>
                    <a:pt x="43197" y="0"/>
                    <a:pt x="0" y="43700"/>
                    <a:pt x="0" y="96943"/>
                  </a:cubicBezTo>
                  <a:cubicBezTo>
                    <a:pt x="0" y="150689"/>
                    <a:pt x="43700" y="193886"/>
                    <a:pt x="96943" y="193886"/>
                  </a:cubicBezTo>
                  <a:cubicBezTo>
                    <a:pt x="150689" y="193886"/>
                    <a:pt x="193886" y="150689"/>
                    <a:pt x="193886" y="96943"/>
                  </a:cubicBezTo>
                  <a:close/>
                </a:path>
              </a:pathLst>
            </a:custGeom>
            <a:solidFill>
              <a:srgbClr val="7BABF1"/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44" name="任意多边形: 形状 43"/>
            <p:cNvSpPr/>
            <p:nvPr/>
          </p:nvSpPr>
          <p:spPr>
            <a:xfrm>
              <a:off x="8617389" y="4438057"/>
              <a:ext cx="1005595" cy="253156"/>
            </a:xfrm>
            <a:custGeom>
              <a:avLst/>
              <a:gdLst>
                <a:gd name="connsiteX0" fmla="*/ 502798 w 1005595"/>
                <a:gd name="connsiteY0" fmla="*/ 253157 h 253156"/>
                <a:gd name="connsiteX1" fmla="*/ 376219 w 1005595"/>
                <a:gd name="connsiteY1" fmla="*/ 126578 h 253156"/>
                <a:gd name="connsiteX2" fmla="*/ 413389 w 1005595"/>
                <a:gd name="connsiteY2" fmla="*/ 37170 h 253156"/>
                <a:gd name="connsiteX3" fmla="*/ 502798 w 1005595"/>
                <a:gd name="connsiteY3" fmla="*/ 0 h 253156"/>
                <a:gd name="connsiteX4" fmla="*/ 629376 w 1005595"/>
                <a:gd name="connsiteY4" fmla="*/ 126578 h 253156"/>
                <a:gd name="connsiteX5" fmla="*/ 502798 w 1005595"/>
                <a:gd name="connsiteY5" fmla="*/ 253157 h 253156"/>
                <a:gd name="connsiteX6" fmla="*/ 502798 w 1005595"/>
                <a:gd name="connsiteY6" fmla="*/ 58768 h 253156"/>
                <a:gd name="connsiteX7" fmla="*/ 455080 w 1005595"/>
                <a:gd name="connsiteY7" fmla="*/ 78358 h 253156"/>
                <a:gd name="connsiteX8" fmla="*/ 435490 w 1005595"/>
                <a:gd name="connsiteY8" fmla="*/ 126076 h 253156"/>
                <a:gd name="connsiteX9" fmla="*/ 503300 w 1005595"/>
                <a:gd name="connsiteY9" fmla="*/ 193886 h 253156"/>
                <a:gd name="connsiteX10" fmla="*/ 571110 w 1005595"/>
                <a:gd name="connsiteY10" fmla="*/ 126076 h 253156"/>
                <a:gd name="connsiteX11" fmla="*/ 502798 w 1005595"/>
                <a:gd name="connsiteY11" fmla="*/ 58768 h 253156"/>
                <a:gd name="connsiteX12" fmla="*/ 126578 w 1005595"/>
                <a:gd name="connsiteY12" fmla="*/ 253157 h 253156"/>
                <a:gd name="connsiteX13" fmla="*/ 0 w 1005595"/>
                <a:gd name="connsiteY13" fmla="*/ 126578 h 253156"/>
                <a:gd name="connsiteX14" fmla="*/ 126578 w 1005595"/>
                <a:gd name="connsiteY14" fmla="*/ 0 h 253156"/>
                <a:gd name="connsiteX15" fmla="*/ 253157 w 1005595"/>
                <a:gd name="connsiteY15" fmla="*/ 126578 h 253156"/>
                <a:gd name="connsiteX16" fmla="*/ 215987 w 1005595"/>
                <a:gd name="connsiteY16" fmla="*/ 215987 h 253156"/>
                <a:gd name="connsiteX17" fmla="*/ 126578 w 1005595"/>
                <a:gd name="connsiteY17" fmla="*/ 253157 h 253156"/>
                <a:gd name="connsiteX18" fmla="*/ 126578 w 1005595"/>
                <a:gd name="connsiteY18" fmla="*/ 58768 h 253156"/>
                <a:gd name="connsiteX19" fmla="*/ 58769 w 1005595"/>
                <a:gd name="connsiteY19" fmla="*/ 126578 h 253156"/>
                <a:gd name="connsiteX20" fmla="*/ 126578 w 1005595"/>
                <a:gd name="connsiteY20" fmla="*/ 194388 h 253156"/>
                <a:gd name="connsiteX21" fmla="*/ 174297 w 1005595"/>
                <a:gd name="connsiteY21" fmla="*/ 174799 h 253156"/>
                <a:gd name="connsiteX22" fmla="*/ 193886 w 1005595"/>
                <a:gd name="connsiteY22" fmla="*/ 127081 h 253156"/>
                <a:gd name="connsiteX23" fmla="*/ 223521 w 1005595"/>
                <a:gd name="connsiteY23" fmla="*/ 127081 h 253156"/>
                <a:gd name="connsiteX24" fmla="*/ 193886 w 1005595"/>
                <a:gd name="connsiteY24" fmla="*/ 127081 h 253156"/>
                <a:gd name="connsiteX25" fmla="*/ 126578 w 1005595"/>
                <a:gd name="connsiteY25" fmla="*/ 58768 h 253156"/>
                <a:gd name="connsiteX26" fmla="*/ 879017 w 1005595"/>
                <a:gd name="connsiteY26" fmla="*/ 253157 h 253156"/>
                <a:gd name="connsiteX27" fmla="*/ 789608 w 1005595"/>
                <a:gd name="connsiteY27" fmla="*/ 215987 h 253156"/>
                <a:gd name="connsiteX28" fmla="*/ 752439 w 1005595"/>
                <a:gd name="connsiteY28" fmla="*/ 126578 h 253156"/>
                <a:gd name="connsiteX29" fmla="*/ 789608 w 1005595"/>
                <a:gd name="connsiteY29" fmla="*/ 37170 h 253156"/>
                <a:gd name="connsiteX30" fmla="*/ 879017 w 1005595"/>
                <a:gd name="connsiteY30" fmla="*/ 0 h 253156"/>
                <a:gd name="connsiteX31" fmla="*/ 968425 w 1005595"/>
                <a:gd name="connsiteY31" fmla="*/ 37170 h 253156"/>
                <a:gd name="connsiteX32" fmla="*/ 1005595 w 1005595"/>
                <a:gd name="connsiteY32" fmla="*/ 126578 h 253156"/>
                <a:gd name="connsiteX33" fmla="*/ 968425 w 1005595"/>
                <a:gd name="connsiteY33" fmla="*/ 215987 h 253156"/>
                <a:gd name="connsiteX34" fmla="*/ 879017 w 1005595"/>
                <a:gd name="connsiteY34" fmla="*/ 253157 h 253156"/>
                <a:gd name="connsiteX35" fmla="*/ 879017 w 1005595"/>
                <a:gd name="connsiteY35" fmla="*/ 58768 h 253156"/>
                <a:gd name="connsiteX36" fmla="*/ 831299 w 1005595"/>
                <a:gd name="connsiteY36" fmla="*/ 78358 h 253156"/>
                <a:gd name="connsiteX37" fmla="*/ 811709 w 1005595"/>
                <a:gd name="connsiteY37" fmla="*/ 126076 h 253156"/>
                <a:gd name="connsiteX38" fmla="*/ 831299 w 1005595"/>
                <a:gd name="connsiteY38" fmla="*/ 173794 h 253156"/>
                <a:gd name="connsiteX39" fmla="*/ 879017 w 1005595"/>
                <a:gd name="connsiteY39" fmla="*/ 193384 h 253156"/>
                <a:gd name="connsiteX40" fmla="*/ 926735 w 1005595"/>
                <a:gd name="connsiteY40" fmla="*/ 173794 h 253156"/>
                <a:gd name="connsiteX41" fmla="*/ 946324 w 1005595"/>
                <a:gd name="connsiteY41" fmla="*/ 126076 h 253156"/>
                <a:gd name="connsiteX42" fmla="*/ 926735 w 1005595"/>
                <a:gd name="connsiteY42" fmla="*/ 78358 h 253156"/>
                <a:gd name="connsiteX43" fmla="*/ 879017 w 1005595"/>
                <a:gd name="connsiteY43" fmla="*/ 58768 h 2531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1005595" h="253156">
                  <a:moveTo>
                    <a:pt x="502798" y="253157"/>
                  </a:moveTo>
                  <a:cubicBezTo>
                    <a:pt x="432979" y="253157"/>
                    <a:pt x="376219" y="196398"/>
                    <a:pt x="376219" y="126578"/>
                  </a:cubicBezTo>
                  <a:cubicBezTo>
                    <a:pt x="376219" y="92925"/>
                    <a:pt x="389279" y="60778"/>
                    <a:pt x="413389" y="37170"/>
                  </a:cubicBezTo>
                  <a:cubicBezTo>
                    <a:pt x="437499" y="13060"/>
                    <a:pt x="469144" y="0"/>
                    <a:pt x="502798" y="0"/>
                  </a:cubicBezTo>
                  <a:cubicBezTo>
                    <a:pt x="572617" y="0"/>
                    <a:pt x="629376" y="56759"/>
                    <a:pt x="629376" y="126578"/>
                  </a:cubicBezTo>
                  <a:cubicBezTo>
                    <a:pt x="629376" y="196398"/>
                    <a:pt x="572617" y="253157"/>
                    <a:pt x="502798" y="253157"/>
                  </a:cubicBezTo>
                  <a:close/>
                  <a:moveTo>
                    <a:pt x="502798" y="58768"/>
                  </a:moveTo>
                  <a:cubicBezTo>
                    <a:pt x="484715" y="58768"/>
                    <a:pt x="467637" y="65801"/>
                    <a:pt x="455080" y="78358"/>
                  </a:cubicBezTo>
                  <a:cubicBezTo>
                    <a:pt x="442522" y="90915"/>
                    <a:pt x="435490" y="107993"/>
                    <a:pt x="435490" y="126076"/>
                  </a:cubicBezTo>
                  <a:cubicBezTo>
                    <a:pt x="435490" y="163246"/>
                    <a:pt x="465628" y="193886"/>
                    <a:pt x="503300" y="193886"/>
                  </a:cubicBezTo>
                  <a:cubicBezTo>
                    <a:pt x="540470" y="193886"/>
                    <a:pt x="571110" y="163748"/>
                    <a:pt x="571110" y="126076"/>
                  </a:cubicBezTo>
                  <a:cubicBezTo>
                    <a:pt x="570608" y="89409"/>
                    <a:pt x="539967" y="58768"/>
                    <a:pt x="502798" y="58768"/>
                  </a:cubicBezTo>
                  <a:close/>
                  <a:moveTo>
                    <a:pt x="126578" y="253157"/>
                  </a:moveTo>
                  <a:cubicBezTo>
                    <a:pt x="56759" y="253157"/>
                    <a:pt x="0" y="196398"/>
                    <a:pt x="0" y="126578"/>
                  </a:cubicBezTo>
                  <a:cubicBezTo>
                    <a:pt x="0" y="56759"/>
                    <a:pt x="56759" y="0"/>
                    <a:pt x="126578" y="0"/>
                  </a:cubicBezTo>
                  <a:cubicBezTo>
                    <a:pt x="196398" y="0"/>
                    <a:pt x="253157" y="56759"/>
                    <a:pt x="253157" y="126578"/>
                  </a:cubicBezTo>
                  <a:cubicBezTo>
                    <a:pt x="253157" y="160232"/>
                    <a:pt x="240097" y="192379"/>
                    <a:pt x="215987" y="215987"/>
                  </a:cubicBezTo>
                  <a:cubicBezTo>
                    <a:pt x="191877" y="240097"/>
                    <a:pt x="160232" y="253157"/>
                    <a:pt x="126578" y="253157"/>
                  </a:cubicBezTo>
                  <a:close/>
                  <a:moveTo>
                    <a:pt x="126578" y="58768"/>
                  </a:moveTo>
                  <a:cubicBezTo>
                    <a:pt x="89409" y="58768"/>
                    <a:pt x="58769" y="88906"/>
                    <a:pt x="58769" y="126578"/>
                  </a:cubicBezTo>
                  <a:cubicBezTo>
                    <a:pt x="58769" y="163748"/>
                    <a:pt x="88906" y="194388"/>
                    <a:pt x="126578" y="194388"/>
                  </a:cubicBezTo>
                  <a:cubicBezTo>
                    <a:pt x="144661" y="194388"/>
                    <a:pt x="161739" y="187356"/>
                    <a:pt x="174297" y="174799"/>
                  </a:cubicBezTo>
                  <a:cubicBezTo>
                    <a:pt x="186854" y="162241"/>
                    <a:pt x="193886" y="145163"/>
                    <a:pt x="193886" y="127081"/>
                  </a:cubicBezTo>
                  <a:lnTo>
                    <a:pt x="223521" y="127081"/>
                  </a:lnTo>
                  <a:lnTo>
                    <a:pt x="193886" y="127081"/>
                  </a:lnTo>
                  <a:cubicBezTo>
                    <a:pt x="193886" y="89409"/>
                    <a:pt x="163748" y="58768"/>
                    <a:pt x="126578" y="58768"/>
                  </a:cubicBezTo>
                  <a:close/>
                  <a:moveTo>
                    <a:pt x="879017" y="253157"/>
                  </a:moveTo>
                  <a:cubicBezTo>
                    <a:pt x="845363" y="253157"/>
                    <a:pt x="813216" y="240097"/>
                    <a:pt x="789608" y="215987"/>
                  </a:cubicBezTo>
                  <a:cubicBezTo>
                    <a:pt x="765498" y="191877"/>
                    <a:pt x="752439" y="160232"/>
                    <a:pt x="752439" y="126578"/>
                  </a:cubicBezTo>
                  <a:cubicBezTo>
                    <a:pt x="752439" y="92925"/>
                    <a:pt x="765498" y="60778"/>
                    <a:pt x="789608" y="37170"/>
                  </a:cubicBezTo>
                  <a:cubicBezTo>
                    <a:pt x="813718" y="13060"/>
                    <a:pt x="845363" y="0"/>
                    <a:pt x="879017" y="0"/>
                  </a:cubicBezTo>
                  <a:cubicBezTo>
                    <a:pt x="912671" y="0"/>
                    <a:pt x="944818" y="13060"/>
                    <a:pt x="968425" y="37170"/>
                  </a:cubicBezTo>
                  <a:cubicBezTo>
                    <a:pt x="992536" y="61280"/>
                    <a:pt x="1005595" y="92925"/>
                    <a:pt x="1005595" y="126578"/>
                  </a:cubicBezTo>
                  <a:cubicBezTo>
                    <a:pt x="1005595" y="160232"/>
                    <a:pt x="992536" y="192379"/>
                    <a:pt x="968425" y="215987"/>
                  </a:cubicBezTo>
                  <a:cubicBezTo>
                    <a:pt x="944818" y="240097"/>
                    <a:pt x="912671" y="253157"/>
                    <a:pt x="879017" y="253157"/>
                  </a:cubicBezTo>
                  <a:close/>
                  <a:moveTo>
                    <a:pt x="879017" y="58768"/>
                  </a:moveTo>
                  <a:cubicBezTo>
                    <a:pt x="860934" y="58768"/>
                    <a:pt x="843856" y="65801"/>
                    <a:pt x="831299" y="78358"/>
                  </a:cubicBezTo>
                  <a:cubicBezTo>
                    <a:pt x="818741" y="90915"/>
                    <a:pt x="811709" y="107993"/>
                    <a:pt x="811709" y="126076"/>
                  </a:cubicBezTo>
                  <a:cubicBezTo>
                    <a:pt x="811709" y="144159"/>
                    <a:pt x="818741" y="161237"/>
                    <a:pt x="831299" y="173794"/>
                  </a:cubicBezTo>
                  <a:cubicBezTo>
                    <a:pt x="843856" y="186352"/>
                    <a:pt x="860934" y="193384"/>
                    <a:pt x="879017" y="193384"/>
                  </a:cubicBezTo>
                  <a:cubicBezTo>
                    <a:pt x="897099" y="193384"/>
                    <a:pt x="914178" y="186352"/>
                    <a:pt x="926735" y="173794"/>
                  </a:cubicBezTo>
                  <a:cubicBezTo>
                    <a:pt x="939292" y="161237"/>
                    <a:pt x="946324" y="144159"/>
                    <a:pt x="946324" y="126076"/>
                  </a:cubicBezTo>
                  <a:cubicBezTo>
                    <a:pt x="946324" y="107993"/>
                    <a:pt x="939292" y="90915"/>
                    <a:pt x="926735" y="78358"/>
                  </a:cubicBezTo>
                  <a:cubicBezTo>
                    <a:pt x="914178" y="65801"/>
                    <a:pt x="897099" y="58768"/>
                    <a:pt x="879017" y="58768"/>
                  </a:cubicBezTo>
                  <a:close/>
                </a:path>
              </a:pathLst>
            </a:custGeom>
            <a:solidFill>
              <a:srgbClr val="4C4372"/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45" name="任意多边形: 形状 44"/>
            <p:cNvSpPr/>
            <p:nvPr/>
          </p:nvSpPr>
          <p:spPr>
            <a:xfrm>
              <a:off x="8647024" y="2149097"/>
              <a:ext cx="946826" cy="193885"/>
            </a:xfrm>
            <a:custGeom>
              <a:avLst/>
              <a:gdLst>
                <a:gd name="connsiteX0" fmla="*/ 570105 w 946826"/>
                <a:gd name="connsiteY0" fmla="*/ 96943 h 193885"/>
                <a:gd name="connsiteX1" fmla="*/ 473162 w 946826"/>
                <a:gd name="connsiteY1" fmla="*/ 193886 h 193885"/>
                <a:gd name="connsiteX2" fmla="*/ 376219 w 946826"/>
                <a:gd name="connsiteY2" fmla="*/ 96943 h 193885"/>
                <a:gd name="connsiteX3" fmla="*/ 473162 w 946826"/>
                <a:gd name="connsiteY3" fmla="*/ 0 h 193885"/>
                <a:gd name="connsiteX4" fmla="*/ 570105 w 946826"/>
                <a:gd name="connsiteY4" fmla="*/ 96943 h 193885"/>
                <a:gd name="connsiteX5" fmla="*/ 193886 w 946826"/>
                <a:gd name="connsiteY5" fmla="*/ 96943 h 193885"/>
                <a:gd name="connsiteX6" fmla="*/ 96943 w 946826"/>
                <a:gd name="connsiteY6" fmla="*/ 193886 h 193885"/>
                <a:gd name="connsiteX7" fmla="*/ 0 w 946826"/>
                <a:gd name="connsiteY7" fmla="*/ 96943 h 193885"/>
                <a:gd name="connsiteX8" fmla="*/ 96943 w 946826"/>
                <a:gd name="connsiteY8" fmla="*/ 0 h 193885"/>
                <a:gd name="connsiteX9" fmla="*/ 193886 w 946826"/>
                <a:gd name="connsiteY9" fmla="*/ 96943 h 193885"/>
                <a:gd name="connsiteX10" fmla="*/ 946827 w 946826"/>
                <a:gd name="connsiteY10" fmla="*/ 96943 h 193885"/>
                <a:gd name="connsiteX11" fmla="*/ 849884 w 946826"/>
                <a:gd name="connsiteY11" fmla="*/ 193886 h 193885"/>
                <a:gd name="connsiteX12" fmla="*/ 752941 w 946826"/>
                <a:gd name="connsiteY12" fmla="*/ 96943 h 193885"/>
                <a:gd name="connsiteX13" fmla="*/ 849884 w 946826"/>
                <a:gd name="connsiteY13" fmla="*/ 0 h 193885"/>
                <a:gd name="connsiteX14" fmla="*/ 946827 w 946826"/>
                <a:gd name="connsiteY14" fmla="*/ 96943 h 1938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946826" h="193885">
                  <a:moveTo>
                    <a:pt x="570105" y="96943"/>
                  </a:moveTo>
                  <a:cubicBezTo>
                    <a:pt x="570105" y="150689"/>
                    <a:pt x="526406" y="193886"/>
                    <a:pt x="473162" y="193886"/>
                  </a:cubicBezTo>
                  <a:cubicBezTo>
                    <a:pt x="419417" y="193886"/>
                    <a:pt x="376219" y="150186"/>
                    <a:pt x="376219" y="96943"/>
                  </a:cubicBezTo>
                  <a:cubicBezTo>
                    <a:pt x="376219" y="43197"/>
                    <a:pt x="419919" y="0"/>
                    <a:pt x="473162" y="0"/>
                  </a:cubicBezTo>
                  <a:cubicBezTo>
                    <a:pt x="526908" y="0"/>
                    <a:pt x="570105" y="43197"/>
                    <a:pt x="570105" y="96943"/>
                  </a:cubicBezTo>
                  <a:close/>
                  <a:moveTo>
                    <a:pt x="193886" y="96943"/>
                  </a:moveTo>
                  <a:cubicBezTo>
                    <a:pt x="193886" y="150689"/>
                    <a:pt x="150186" y="193886"/>
                    <a:pt x="96943" y="193886"/>
                  </a:cubicBezTo>
                  <a:cubicBezTo>
                    <a:pt x="43197" y="193886"/>
                    <a:pt x="0" y="150186"/>
                    <a:pt x="0" y="96943"/>
                  </a:cubicBezTo>
                  <a:cubicBezTo>
                    <a:pt x="0" y="43197"/>
                    <a:pt x="43700" y="0"/>
                    <a:pt x="96943" y="0"/>
                  </a:cubicBezTo>
                  <a:cubicBezTo>
                    <a:pt x="150689" y="0"/>
                    <a:pt x="193886" y="43197"/>
                    <a:pt x="193886" y="96943"/>
                  </a:cubicBezTo>
                  <a:close/>
                  <a:moveTo>
                    <a:pt x="946827" y="96943"/>
                  </a:moveTo>
                  <a:cubicBezTo>
                    <a:pt x="946827" y="150689"/>
                    <a:pt x="903127" y="193886"/>
                    <a:pt x="849884" y="193886"/>
                  </a:cubicBezTo>
                  <a:cubicBezTo>
                    <a:pt x="796138" y="193886"/>
                    <a:pt x="752941" y="150186"/>
                    <a:pt x="752941" y="96943"/>
                  </a:cubicBezTo>
                  <a:cubicBezTo>
                    <a:pt x="752941" y="43197"/>
                    <a:pt x="796640" y="0"/>
                    <a:pt x="849884" y="0"/>
                  </a:cubicBezTo>
                  <a:cubicBezTo>
                    <a:pt x="903127" y="0"/>
                    <a:pt x="946827" y="43197"/>
                    <a:pt x="946827" y="96943"/>
                  </a:cubicBezTo>
                  <a:close/>
                </a:path>
              </a:pathLst>
            </a:custGeom>
            <a:solidFill>
              <a:srgbClr val="7BABF1"/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46" name="任意多边形: 形状 45"/>
            <p:cNvSpPr/>
            <p:nvPr/>
          </p:nvSpPr>
          <p:spPr>
            <a:xfrm>
              <a:off x="8617389" y="2119462"/>
              <a:ext cx="1005595" cy="253156"/>
            </a:xfrm>
            <a:custGeom>
              <a:avLst/>
              <a:gdLst>
                <a:gd name="connsiteX0" fmla="*/ 502798 w 1005595"/>
                <a:gd name="connsiteY0" fmla="*/ 253157 h 253156"/>
                <a:gd name="connsiteX1" fmla="*/ 376219 w 1005595"/>
                <a:gd name="connsiteY1" fmla="*/ 126578 h 253156"/>
                <a:gd name="connsiteX2" fmla="*/ 413389 w 1005595"/>
                <a:gd name="connsiteY2" fmla="*/ 37170 h 253156"/>
                <a:gd name="connsiteX3" fmla="*/ 502798 w 1005595"/>
                <a:gd name="connsiteY3" fmla="*/ 0 h 253156"/>
                <a:gd name="connsiteX4" fmla="*/ 592206 w 1005595"/>
                <a:gd name="connsiteY4" fmla="*/ 37170 h 253156"/>
                <a:gd name="connsiteX5" fmla="*/ 629376 w 1005595"/>
                <a:gd name="connsiteY5" fmla="*/ 126578 h 253156"/>
                <a:gd name="connsiteX6" fmla="*/ 592206 w 1005595"/>
                <a:gd name="connsiteY6" fmla="*/ 215987 h 253156"/>
                <a:gd name="connsiteX7" fmla="*/ 502798 w 1005595"/>
                <a:gd name="connsiteY7" fmla="*/ 253157 h 253156"/>
                <a:gd name="connsiteX8" fmla="*/ 502798 w 1005595"/>
                <a:gd name="connsiteY8" fmla="*/ 58769 h 253156"/>
                <a:gd name="connsiteX9" fmla="*/ 455080 w 1005595"/>
                <a:gd name="connsiteY9" fmla="*/ 78358 h 253156"/>
                <a:gd name="connsiteX10" fmla="*/ 435490 w 1005595"/>
                <a:gd name="connsiteY10" fmla="*/ 126076 h 253156"/>
                <a:gd name="connsiteX11" fmla="*/ 503300 w 1005595"/>
                <a:gd name="connsiteY11" fmla="*/ 193886 h 253156"/>
                <a:gd name="connsiteX12" fmla="*/ 551018 w 1005595"/>
                <a:gd name="connsiteY12" fmla="*/ 174296 h 253156"/>
                <a:gd name="connsiteX13" fmla="*/ 570608 w 1005595"/>
                <a:gd name="connsiteY13" fmla="*/ 126578 h 253156"/>
                <a:gd name="connsiteX14" fmla="*/ 551018 w 1005595"/>
                <a:gd name="connsiteY14" fmla="*/ 78860 h 253156"/>
                <a:gd name="connsiteX15" fmla="*/ 502798 w 1005595"/>
                <a:gd name="connsiteY15" fmla="*/ 58769 h 253156"/>
                <a:gd name="connsiteX16" fmla="*/ 126578 w 1005595"/>
                <a:gd name="connsiteY16" fmla="*/ 253157 h 253156"/>
                <a:gd name="connsiteX17" fmla="*/ 37170 w 1005595"/>
                <a:gd name="connsiteY17" fmla="*/ 215987 h 253156"/>
                <a:gd name="connsiteX18" fmla="*/ 0 w 1005595"/>
                <a:gd name="connsiteY18" fmla="*/ 126578 h 253156"/>
                <a:gd name="connsiteX19" fmla="*/ 37170 w 1005595"/>
                <a:gd name="connsiteY19" fmla="*/ 37170 h 253156"/>
                <a:gd name="connsiteX20" fmla="*/ 126578 w 1005595"/>
                <a:gd name="connsiteY20" fmla="*/ 0 h 253156"/>
                <a:gd name="connsiteX21" fmla="*/ 253157 w 1005595"/>
                <a:gd name="connsiteY21" fmla="*/ 126578 h 253156"/>
                <a:gd name="connsiteX22" fmla="*/ 126578 w 1005595"/>
                <a:gd name="connsiteY22" fmla="*/ 253157 h 253156"/>
                <a:gd name="connsiteX23" fmla="*/ 126578 w 1005595"/>
                <a:gd name="connsiteY23" fmla="*/ 58769 h 253156"/>
                <a:gd name="connsiteX24" fmla="*/ 78860 w 1005595"/>
                <a:gd name="connsiteY24" fmla="*/ 78358 h 253156"/>
                <a:gd name="connsiteX25" fmla="*/ 59271 w 1005595"/>
                <a:gd name="connsiteY25" fmla="*/ 126076 h 253156"/>
                <a:gd name="connsiteX26" fmla="*/ 78860 w 1005595"/>
                <a:gd name="connsiteY26" fmla="*/ 173794 h 253156"/>
                <a:gd name="connsiteX27" fmla="*/ 126578 w 1005595"/>
                <a:gd name="connsiteY27" fmla="*/ 193384 h 253156"/>
                <a:gd name="connsiteX28" fmla="*/ 194388 w 1005595"/>
                <a:gd name="connsiteY28" fmla="*/ 125574 h 253156"/>
                <a:gd name="connsiteX29" fmla="*/ 126578 w 1005595"/>
                <a:gd name="connsiteY29" fmla="*/ 58769 h 253156"/>
                <a:gd name="connsiteX30" fmla="*/ 879017 w 1005595"/>
                <a:gd name="connsiteY30" fmla="*/ 253157 h 253156"/>
                <a:gd name="connsiteX31" fmla="*/ 752439 w 1005595"/>
                <a:gd name="connsiteY31" fmla="*/ 126578 h 253156"/>
                <a:gd name="connsiteX32" fmla="*/ 879017 w 1005595"/>
                <a:gd name="connsiteY32" fmla="*/ 0 h 253156"/>
                <a:gd name="connsiteX33" fmla="*/ 968425 w 1005595"/>
                <a:gd name="connsiteY33" fmla="*/ 37170 h 253156"/>
                <a:gd name="connsiteX34" fmla="*/ 1005595 w 1005595"/>
                <a:gd name="connsiteY34" fmla="*/ 126578 h 253156"/>
                <a:gd name="connsiteX35" fmla="*/ 968425 w 1005595"/>
                <a:gd name="connsiteY35" fmla="*/ 215987 h 253156"/>
                <a:gd name="connsiteX36" fmla="*/ 879017 w 1005595"/>
                <a:gd name="connsiteY36" fmla="*/ 253157 h 253156"/>
                <a:gd name="connsiteX37" fmla="*/ 879017 w 1005595"/>
                <a:gd name="connsiteY37" fmla="*/ 58769 h 253156"/>
                <a:gd name="connsiteX38" fmla="*/ 811207 w 1005595"/>
                <a:gd name="connsiteY38" fmla="*/ 126578 h 253156"/>
                <a:gd name="connsiteX39" fmla="*/ 879017 w 1005595"/>
                <a:gd name="connsiteY39" fmla="*/ 194388 h 253156"/>
                <a:gd name="connsiteX40" fmla="*/ 926735 w 1005595"/>
                <a:gd name="connsiteY40" fmla="*/ 174799 h 253156"/>
                <a:gd name="connsiteX41" fmla="*/ 946324 w 1005595"/>
                <a:gd name="connsiteY41" fmla="*/ 127081 h 253156"/>
                <a:gd name="connsiteX42" fmla="*/ 926735 w 1005595"/>
                <a:gd name="connsiteY42" fmla="*/ 79363 h 253156"/>
                <a:gd name="connsiteX43" fmla="*/ 879017 w 1005595"/>
                <a:gd name="connsiteY43" fmla="*/ 58769 h 2531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1005595" h="253156">
                  <a:moveTo>
                    <a:pt x="502798" y="253157"/>
                  </a:moveTo>
                  <a:cubicBezTo>
                    <a:pt x="432979" y="253157"/>
                    <a:pt x="376219" y="196397"/>
                    <a:pt x="376219" y="126578"/>
                  </a:cubicBezTo>
                  <a:cubicBezTo>
                    <a:pt x="376219" y="92925"/>
                    <a:pt x="389279" y="60778"/>
                    <a:pt x="413389" y="37170"/>
                  </a:cubicBezTo>
                  <a:cubicBezTo>
                    <a:pt x="437499" y="13060"/>
                    <a:pt x="469144" y="0"/>
                    <a:pt x="502798" y="0"/>
                  </a:cubicBezTo>
                  <a:cubicBezTo>
                    <a:pt x="536452" y="0"/>
                    <a:pt x="568598" y="13060"/>
                    <a:pt x="592206" y="37170"/>
                  </a:cubicBezTo>
                  <a:cubicBezTo>
                    <a:pt x="616316" y="61280"/>
                    <a:pt x="629376" y="92925"/>
                    <a:pt x="629376" y="126578"/>
                  </a:cubicBezTo>
                  <a:cubicBezTo>
                    <a:pt x="629376" y="160232"/>
                    <a:pt x="616316" y="192379"/>
                    <a:pt x="592206" y="215987"/>
                  </a:cubicBezTo>
                  <a:cubicBezTo>
                    <a:pt x="568598" y="240097"/>
                    <a:pt x="536452" y="253157"/>
                    <a:pt x="502798" y="253157"/>
                  </a:cubicBezTo>
                  <a:close/>
                  <a:moveTo>
                    <a:pt x="502798" y="58769"/>
                  </a:moveTo>
                  <a:cubicBezTo>
                    <a:pt x="484715" y="58769"/>
                    <a:pt x="467637" y="65801"/>
                    <a:pt x="455080" y="78358"/>
                  </a:cubicBezTo>
                  <a:cubicBezTo>
                    <a:pt x="442522" y="90915"/>
                    <a:pt x="435490" y="107993"/>
                    <a:pt x="435490" y="126076"/>
                  </a:cubicBezTo>
                  <a:cubicBezTo>
                    <a:pt x="435490" y="163246"/>
                    <a:pt x="465628" y="193886"/>
                    <a:pt x="503300" y="193886"/>
                  </a:cubicBezTo>
                  <a:cubicBezTo>
                    <a:pt x="521383" y="193886"/>
                    <a:pt x="538461" y="186854"/>
                    <a:pt x="551018" y="174296"/>
                  </a:cubicBezTo>
                  <a:cubicBezTo>
                    <a:pt x="563575" y="161739"/>
                    <a:pt x="570608" y="144661"/>
                    <a:pt x="570608" y="126578"/>
                  </a:cubicBezTo>
                  <a:cubicBezTo>
                    <a:pt x="570608" y="108496"/>
                    <a:pt x="563575" y="91418"/>
                    <a:pt x="551018" y="78860"/>
                  </a:cubicBezTo>
                  <a:cubicBezTo>
                    <a:pt x="537958" y="65801"/>
                    <a:pt x="520880" y="58769"/>
                    <a:pt x="502798" y="58769"/>
                  </a:cubicBezTo>
                  <a:close/>
                  <a:moveTo>
                    <a:pt x="126578" y="253157"/>
                  </a:moveTo>
                  <a:cubicBezTo>
                    <a:pt x="92925" y="253157"/>
                    <a:pt x="60778" y="240097"/>
                    <a:pt x="37170" y="215987"/>
                  </a:cubicBezTo>
                  <a:cubicBezTo>
                    <a:pt x="13060" y="191877"/>
                    <a:pt x="0" y="160232"/>
                    <a:pt x="0" y="126578"/>
                  </a:cubicBezTo>
                  <a:cubicBezTo>
                    <a:pt x="0" y="92925"/>
                    <a:pt x="13060" y="60778"/>
                    <a:pt x="37170" y="37170"/>
                  </a:cubicBezTo>
                  <a:cubicBezTo>
                    <a:pt x="60778" y="13060"/>
                    <a:pt x="92925" y="0"/>
                    <a:pt x="126578" y="0"/>
                  </a:cubicBezTo>
                  <a:cubicBezTo>
                    <a:pt x="196398" y="0"/>
                    <a:pt x="253157" y="56759"/>
                    <a:pt x="253157" y="126578"/>
                  </a:cubicBezTo>
                  <a:cubicBezTo>
                    <a:pt x="253157" y="196397"/>
                    <a:pt x="196398" y="253157"/>
                    <a:pt x="126578" y="253157"/>
                  </a:cubicBezTo>
                  <a:close/>
                  <a:moveTo>
                    <a:pt x="126578" y="58769"/>
                  </a:moveTo>
                  <a:cubicBezTo>
                    <a:pt x="108496" y="58769"/>
                    <a:pt x="91418" y="65801"/>
                    <a:pt x="78860" y="78358"/>
                  </a:cubicBezTo>
                  <a:cubicBezTo>
                    <a:pt x="66303" y="90915"/>
                    <a:pt x="59271" y="107993"/>
                    <a:pt x="59271" y="126076"/>
                  </a:cubicBezTo>
                  <a:cubicBezTo>
                    <a:pt x="59271" y="144159"/>
                    <a:pt x="66303" y="161237"/>
                    <a:pt x="78860" y="173794"/>
                  </a:cubicBezTo>
                  <a:cubicBezTo>
                    <a:pt x="91418" y="186352"/>
                    <a:pt x="108496" y="193384"/>
                    <a:pt x="126578" y="193384"/>
                  </a:cubicBezTo>
                  <a:cubicBezTo>
                    <a:pt x="163748" y="193384"/>
                    <a:pt x="194388" y="163246"/>
                    <a:pt x="194388" y="125574"/>
                  </a:cubicBezTo>
                  <a:cubicBezTo>
                    <a:pt x="194388" y="89409"/>
                    <a:pt x="163748" y="58769"/>
                    <a:pt x="126578" y="58769"/>
                  </a:cubicBezTo>
                  <a:close/>
                  <a:moveTo>
                    <a:pt x="879017" y="253157"/>
                  </a:moveTo>
                  <a:cubicBezTo>
                    <a:pt x="809198" y="253157"/>
                    <a:pt x="752439" y="196397"/>
                    <a:pt x="752439" y="126578"/>
                  </a:cubicBezTo>
                  <a:cubicBezTo>
                    <a:pt x="752439" y="56759"/>
                    <a:pt x="809198" y="0"/>
                    <a:pt x="879017" y="0"/>
                  </a:cubicBezTo>
                  <a:cubicBezTo>
                    <a:pt x="912671" y="0"/>
                    <a:pt x="944818" y="13060"/>
                    <a:pt x="968425" y="37170"/>
                  </a:cubicBezTo>
                  <a:cubicBezTo>
                    <a:pt x="992536" y="61280"/>
                    <a:pt x="1005595" y="92925"/>
                    <a:pt x="1005595" y="126578"/>
                  </a:cubicBezTo>
                  <a:cubicBezTo>
                    <a:pt x="1005595" y="160232"/>
                    <a:pt x="992536" y="192379"/>
                    <a:pt x="968425" y="215987"/>
                  </a:cubicBezTo>
                  <a:cubicBezTo>
                    <a:pt x="944818" y="240097"/>
                    <a:pt x="913173" y="253157"/>
                    <a:pt x="879017" y="253157"/>
                  </a:cubicBezTo>
                  <a:close/>
                  <a:moveTo>
                    <a:pt x="879017" y="58769"/>
                  </a:moveTo>
                  <a:cubicBezTo>
                    <a:pt x="841847" y="58769"/>
                    <a:pt x="811207" y="88906"/>
                    <a:pt x="811207" y="126578"/>
                  </a:cubicBezTo>
                  <a:cubicBezTo>
                    <a:pt x="811207" y="163748"/>
                    <a:pt x="841345" y="194388"/>
                    <a:pt x="879017" y="194388"/>
                  </a:cubicBezTo>
                  <a:cubicBezTo>
                    <a:pt x="897099" y="194388"/>
                    <a:pt x="914178" y="187356"/>
                    <a:pt x="926735" y="174799"/>
                  </a:cubicBezTo>
                  <a:cubicBezTo>
                    <a:pt x="939292" y="162241"/>
                    <a:pt x="946324" y="145163"/>
                    <a:pt x="946324" y="127081"/>
                  </a:cubicBezTo>
                  <a:cubicBezTo>
                    <a:pt x="946324" y="108998"/>
                    <a:pt x="939292" y="91920"/>
                    <a:pt x="926735" y="79363"/>
                  </a:cubicBezTo>
                  <a:cubicBezTo>
                    <a:pt x="914178" y="65801"/>
                    <a:pt x="897099" y="58769"/>
                    <a:pt x="879017" y="58769"/>
                  </a:cubicBezTo>
                  <a:close/>
                </a:path>
              </a:pathLst>
            </a:custGeom>
            <a:solidFill>
              <a:srgbClr val="4C4372"/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47" name="任意多边形: 形状 46"/>
            <p:cNvSpPr/>
            <p:nvPr/>
          </p:nvSpPr>
          <p:spPr>
            <a:xfrm>
              <a:off x="10182541" y="2932175"/>
              <a:ext cx="193886" cy="946826"/>
            </a:xfrm>
            <a:custGeom>
              <a:avLst/>
              <a:gdLst>
                <a:gd name="connsiteX0" fmla="*/ 96943 w 193886"/>
                <a:gd name="connsiteY0" fmla="*/ 570105 h 946826"/>
                <a:gd name="connsiteX1" fmla="*/ 0 w 193886"/>
                <a:gd name="connsiteY1" fmla="*/ 473162 h 946826"/>
                <a:gd name="connsiteX2" fmla="*/ 96943 w 193886"/>
                <a:gd name="connsiteY2" fmla="*/ 376219 h 946826"/>
                <a:gd name="connsiteX3" fmla="*/ 193886 w 193886"/>
                <a:gd name="connsiteY3" fmla="*/ 473162 h 946826"/>
                <a:gd name="connsiteX4" fmla="*/ 96943 w 193886"/>
                <a:gd name="connsiteY4" fmla="*/ 570105 h 946826"/>
                <a:gd name="connsiteX5" fmla="*/ 96943 w 193886"/>
                <a:gd name="connsiteY5" fmla="*/ 193886 h 946826"/>
                <a:gd name="connsiteX6" fmla="*/ 0 w 193886"/>
                <a:gd name="connsiteY6" fmla="*/ 96943 h 946826"/>
                <a:gd name="connsiteX7" fmla="*/ 96943 w 193886"/>
                <a:gd name="connsiteY7" fmla="*/ 0 h 946826"/>
                <a:gd name="connsiteX8" fmla="*/ 193886 w 193886"/>
                <a:gd name="connsiteY8" fmla="*/ 96943 h 946826"/>
                <a:gd name="connsiteX9" fmla="*/ 96943 w 193886"/>
                <a:gd name="connsiteY9" fmla="*/ 193886 h 946826"/>
                <a:gd name="connsiteX10" fmla="*/ 96943 w 193886"/>
                <a:gd name="connsiteY10" fmla="*/ 946827 h 946826"/>
                <a:gd name="connsiteX11" fmla="*/ 0 w 193886"/>
                <a:gd name="connsiteY11" fmla="*/ 849884 h 946826"/>
                <a:gd name="connsiteX12" fmla="*/ 96943 w 193886"/>
                <a:gd name="connsiteY12" fmla="*/ 752941 h 946826"/>
                <a:gd name="connsiteX13" fmla="*/ 193886 w 193886"/>
                <a:gd name="connsiteY13" fmla="*/ 849884 h 946826"/>
                <a:gd name="connsiteX14" fmla="*/ 96943 w 193886"/>
                <a:gd name="connsiteY14" fmla="*/ 946827 h 946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93886" h="946826">
                  <a:moveTo>
                    <a:pt x="96943" y="570105"/>
                  </a:moveTo>
                  <a:cubicBezTo>
                    <a:pt x="43197" y="570105"/>
                    <a:pt x="0" y="526406"/>
                    <a:pt x="0" y="473162"/>
                  </a:cubicBezTo>
                  <a:cubicBezTo>
                    <a:pt x="0" y="419417"/>
                    <a:pt x="43700" y="376219"/>
                    <a:pt x="96943" y="376219"/>
                  </a:cubicBezTo>
                  <a:cubicBezTo>
                    <a:pt x="150689" y="376219"/>
                    <a:pt x="193886" y="419919"/>
                    <a:pt x="193886" y="473162"/>
                  </a:cubicBezTo>
                  <a:cubicBezTo>
                    <a:pt x="193886" y="526908"/>
                    <a:pt x="150689" y="570105"/>
                    <a:pt x="96943" y="570105"/>
                  </a:cubicBezTo>
                  <a:close/>
                  <a:moveTo>
                    <a:pt x="96943" y="193886"/>
                  </a:moveTo>
                  <a:cubicBezTo>
                    <a:pt x="43197" y="193886"/>
                    <a:pt x="0" y="150186"/>
                    <a:pt x="0" y="96943"/>
                  </a:cubicBezTo>
                  <a:cubicBezTo>
                    <a:pt x="0" y="43197"/>
                    <a:pt x="43700" y="0"/>
                    <a:pt x="96943" y="0"/>
                  </a:cubicBezTo>
                  <a:cubicBezTo>
                    <a:pt x="150689" y="0"/>
                    <a:pt x="193886" y="43700"/>
                    <a:pt x="193886" y="96943"/>
                  </a:cubicBezTo>
                  <a:cubicBezTo>
                    <a:pt x="193886" y="150689"/>
                    <a:pt x="150689" y="193886"/>
                    <a:pt x="96943" y="193886"/>
                  </a:cubicBezTo>
                  <a:close/>
                  <a:moveTo>
                    <a:pt x="96943" y="946827"/>
                  </a:moveTo>
                  <a:cubicBezTo>
                    <a:pt x="43197" y="946827"/>
                    <a:pt x="0" y="903127"/>
                    <a:pt x="0" y="849884"/>
                  </a:cubicBezTo>
                  <a:cubicBezTo>
                    <a:pt x="0" y="796138"/>
                    <a:pt x="43700" y="752941"/>
                    <a:pt x="96943" y="752941"/>
                  </a:cubicBezTo>
                  <a:cubicBezTo>
                    <a:pt x="150689" y="752941"/>
                    <a:pt x="193886" y="796640"/>
                    <a:pt x="193886" y="849884"/>
                  </a:cubicBezTo>
                  <a:cubicBezTo>
                    <a:pt x="193886" y="903127"/>
                    <a:pt x="150689" y="946827"/>
                    <a:pt x="96943" y="946827"/>
                  </a:cubicBezTo>
                  <a:close/>
                </a:path>
              </a:pathLst>
            </a:custGeom>
            <a:solidFill>
              <a:srgbClr val="7BABF1"/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48" name="任意多边形: 形状 47"/>
            <p:cNvSpPr/>
            <p:nvPr/>
          </p:nvSpPr>
          <p:spPr>
            <a:xfrm>
              <a:off x="10152906" y="2902540"/>
              <a:ext cx="253156" cy="1005595"/>
            </a:xfrm>
            <a:custGeom>
              <a:avLst/>
              <a:gdLst>
                <a:gd name="connsiteX0" fmla="*/ 126578 w 253156"/>
                <a:gd name="connsiteY0" fmla="*/ 629376 h 1005595"/>
                <a:gd name="connsiteX1" fmla="*/ 37170 w 253156"/>
                <a:gd name="connsiteY1" fmla="*/ 592206 h 1005595"/>
                <a:gd name="connsiteX2" fmla="*/ 0 w 253156"/>
                <a:gd name="connsiteY2" fmla="*/ 502798 h 1005595"/>
                <a:gd name="connsiteX3" fmla="*/ 37170 w 253156"/>
                <a:gd name="connsiteY3" fmla="*/ 413389 h 1005595"/>
                <a:gd name="connsiteX4" fmla="*/ 126578 w 253156"/>
                <a:gd name="connsiteY4" fmla="*/ 376219 h 1005595"/>
                <a:gd name="connsiteX5" fmla="*/ 215987 w 253156"/>
                <a:gd name="connsiteY5" fmla="*/ 413389 h 1005595"/>
                <a:gd name="connsiteX6" fmla="*/ 253157 w 253156"/>
                <a:gd name="connsiteY6" fmla="*/ 502798 h 1005595"/>
                <a:gd name="connsiteX7" fmla="*/ 215987 w 253156"/>
                <a:gd name="connsiteY7" fmla="*/ 592206 h 1005595"/>
                <a:gd name="connsiteX8" fmla="*/ 126578 w 253156"/>
                <a:gd name="connsiteY8" fmla="*/ 629376 h 1005595"/>
                <a:gd name="connsiteX9" fmla="*/ 126578 w 253156"/>
                <a:gd name="connsiteY9" fmla="*/ 434988 h 1005595"/>
                <a:gd name="connsiteX10" fmla="*/ 78860 w 253156"/>
                <a:gd name="connsiteY10" fmla="*/ 454577 h 1005595"/>
                <a:gd name="connsiteX11" fmla="*/ 59271 w 253156"/>
                <a:gd name="connsiteY11" fmla="*/ 502295 h 1005595"/>
                <a:gd name="connsiteX12" fmla="*/ 78860 w 253156"/>
                <a:gd name="connsiteY12" fmla="*/ 550013 h 1005595"/>
                <a:gd name="connsiteX13" fmla="*/ 126578 w 253156"/>
                <a:gd name="connsiteY13" fmla="*/ 569603 h 1005595"/>
                <a:gd name="connsiteX14" fmla="*/ 174296 w 253156"/>
                <a:gd name="connsiteY14" fmla="*/ 550013 h 1005595"/>
                <a:gd name="connsiteX15" fmla="*/ 193886 w 253156"/>
                <a:gd name="connsiteY15" fmla="*/ 502295 h 1005595"/>
                <a:gd name="connsiteX16" fmla="*/ 174296 w 253156"/>
                <a:gd name="connsiteY16" fmla="*/ 454577 h 1005595"/>
                <a:gd name="connsiteX17" fmla="*/ 126578 w 253156"/>
                <a:gd name="connsiteY17" fmla="*/ 434988 h 1005595"/>
                <a:gd name="connsiteX18" fmla="*/ 126578 w 253156"/>
                <a:gd name="connsiteY18" fmla="*/ 253157 h 1005595"/>
                <a:gd name="connsiteX19" fmla="*/ 37170 w 253156"/>
                <a:gd name="connsiteY19" fmla="*/ 215987 h 1005595"/>
                <a:gd name="connsiteX20" fmla="*/ 0 w 253156"/>
                <a:gd name="connsiteY20" fmla="*/ 126578 h 1005595"/>
                <a:gd name="connsiteX21" fmla="*/ 37170 w 253156"/>
                <a:gd name="connsiteY21" fmla="*/ 37170 h 1005595"/>
                <a:gd name="connsiteX22" fmla="*/ 126578 w 253156"/>
                <a:gd name="connsiteY22" fmla="*/ 0 h 1005595"/>
                <a:gd name="connsiteX23" fmla="*/ 253157 w 253156"/>
                <a:gd name="connsiteY23" fmla="*/ 126578 h 1005595"/>
                <a:gd name="connsiteX24" fmla="*/ 126578 w 253156"/>
                <a:gd name="connsiteY24" fmla="*/ 253157 h 1005595"/>
                <a:gd name="connsiteX25" fmla="*/ 126578 w 253156"/>
                <a:gd name="connsiteY25" fmla="*/ 58769 h 1005595"/>
                <a:gd name="connsiteX26" fmla="*/ 78860 w 253156"/>
                <a:gd name="connsiteY26" fmla="*/ 78358 h 1005595"/>
                <a:gd name="connsiteX27" fmla="*/ 59271 w 253156"/>
                <a:gd name="connsiteY27" fmla="*/ 126076 h 1005595"/>
                <a:gd name="connsiteX28" fmla="*/ 78860 w 253156"/>
                <a:gd name="connsiteY28" fmla="*/ 173794 h 1005595"/>
                <a:gd name="connsiteX29" fmla="*/ 126578 w 253156"/>
                <a:gd name="connsiteY29" fmla="*/ 193384 h 1005595"/>
                <a:gd name="connsiteX30" fmla="*/ 194388 w 253156"/>
                <a:gd name="connsiteY30" fmla="*/ 125574 h 1005595"/>
                <a:gd name="connsiteX31" fmla="*/ 126578 w 253156"/>
                <a:gd name="connsiteY31" fmla="*/ 58769 h 1005595"/>
                <a:gd name="connsiteX32" fmla="*/ 126578 w 253156"/>
                <a:gd name="connsiteY32" fmla="*/ 1005595 h 1005595"/>
                <a:gd name="connsiteX33" fmla="*/ 37170 w 253156"/>
                <a:gd name="connsiteY33" fmla="*/ 968425 h 1005595"/>
                <a:gd name="connsiteX34" fmla="*/ 0 w 253156"/>
                <a:gd name="connsiteY34" fmla="*/ 879017 h 1005595"/>
                <a:gd name="connsiteX35" fmla="*/ 126578 w 253156"/>
                <a:gd name="connsiteY35" fmla="*/ 752439 h 1005595"/>
                <a:gd name="connsiteX36" fmla="*/ 253157 w 253156"/>
                <a:gd name="connsiteY36" fmla="*/ 879017 h 1005595"/>
                <a:gd name="connsiteX37" fmla="*/ 215987 w 253156"/>
                <a:gd name="connsiteY37" fmla="*/ 968425 h 1005595"/>
                <a:gd name="connsiteX38" fmla="*/ 126578 w 253156"/>
                <a:gd name="connsiteY38" fmla="*/ 1005595 h 1005595"/>
                <a:gd name="connsiteX39" fmla="*/ 126578 w 253156"/>
                <a:gd name="connsiteY39" fmla="*/ 946827 h 1005595"/>
                <a:gd name="connsiteX40" fmla="*/ 174296 w 253156"/>
                <a:gd name="connsiteY40" fmla="*/ 927237 h 1005595"/>
                <a:gd name="connsiteX41" fmla="*/ 193886 w 253156"/>
                <a:gd name="connsiteY41" fmla="*/ 879519 h 1005595"/>
                <a:gd name="connsiteX42" fmla="*/ 126076 w 253156"/>
                <a:gd name="connsiteY42" fmla="*/ 811709 h 1005595"/>
                <a:gd name="connsiteX43" fmla="*/ 58266 w 253156"/>
                <a:gd name="connsiteY43" fmla="*/ 879519 h 1005595"/>
                <a:gd name="connsiteX44" fmla="*/ 77856 w 253156"/>
                <a:gd name="connsiteY44" fmla="*/ 927237 h 1005595"/>
                <a:gd name="connsiteX45" fmla="*/ 126578 w 253156"/>
                <a:gd name="connsiteY45" fmla="*/ 946827 h 10055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253156" h="1005595">
                  <a:moveTo>
                    <a:pt x="126578" y="629376"/>
                  </a:moveTo>
                  <a:cubicBezTo>
                    <a:pt x="92925" y="629376"/>
                    <a:pt x="60778" y="616316"/>
                    <a:pt x="37170" y="592206"/>
                  </a:cubicBezTo>
                  <a:cubicBezTo>
                    <a:pt x="13562" y="568096"/>
                    <a:pt x="0" y="536452"/>
                    <a:pt x="0" y="502798"/>
                  </a:cubicBezTo>
                  <a:cubicBezTo>
                    <a:pt x="0" y="469144"/>
                    <a:pt x="13060" y="436997"/>
                    <a:pt x="37170" y="413389"/>
                  </a:cubicBezTo>
                  <a:cubicBezTo>
                    <a:pt x="61280" y="389279"/>
                    <a:pt x="92925" y="376219"/>
                    <a:pt x="126578" y="376219"/>
                  </a:cubicBezTo>
                  <a:cubicBezTo>
                    <a:pt x="160232" y="376219"/>
                    <a:pt x="192379" y="389279"/>
                    <a:pt x="215987" y="413389"/>
                  </a:cubicBezTo>
                  <a:cubicBezTo>
                    <a:pt x="240097" y="437499"/>
                    <a:pt x="253157" y="469144"/>
                    <a:pt x="253157" y="502798"/>
                  </a:cubicBezTo>
                  <a:cubicBezTo>
                    <a:pt x="253157" y="536452"/>
                    <a:pt x="240097" y="568598"/>
                    <a:pt x="215987" y="592206"/>
                  </a:cubicBezTo>
                  <a:cubicBezTo>
                    <a:pt x="192379" y="616316"/>
                    <a:pt x="160232" y="629376"/>
                    <a:pt x="126578" y="629376"/>
                  </a:cubicBezTo>
                  <a:close/>
                  <a:moveTo>
                    <a:pt x="126578" y="434988"/>
                  </a:moveTo>
                  <a:cubicBezTo>
                    <a:pt x="108496" y="434988"/>
                    <a:pt x="91418" y="442020"/>
                    <a:pt x="78860" y="454577"/>
                  </a:cubicBezTo>
                  <a:cubicBezTo>
                    <a:pt x="66303" y="467135"/>
                    <a:pt x="59271" y="484213"/>
                    <a:pt x="59271" y="502295"/>
                  </a:cubicBezTo>
                  <a:cubicBezTo>
                    <a:pt x="59271" y="520378"/>
                    <a:pt x="66303" y="537456"/>
                    <a:pt x="78860" y="550013"/>
                  </a:cubicBezTo>
                  <a:cubicBezTo>
                    <a:pt x="91418" y="562571"/>
                    <a:pt x="108496" y="569603"/>
                    <a:pt x="126578" y="569603"/>
                  </a:cubicBezTo>
                  <a:cubicBezTo>
                    <a:pt x="144661" y="569603"/>
                    <a:pt x="161739" y="562571"/>
                    <a:pt x="174296" y="550013"/>
                  </a:cubicBezTo>
                  <a:cubicBezTo>
                    <a:pt x="186854" y="537456"/>
                    <a:pt x="193886" y="520378"/>
                    <a:pt x="193886" y="502295"/>
                  </a:cubicBezTo>
                  <a:cubicBezTo>
                    <a:pt x="193886" y="484213"/>
                    <a:pt x="186854" y="467135"/>
                    <a:pt x="174296" y="454577"/>
                  </a:cubicBezTo>
                  <a:cubicBezTo>
                    <a:pt x="161739" y="442020"/>
                    <a:pt x="144661" y="434988"/>
                    <a:pt x="126578" y="434988"/>
                  </a:cubicBezTo>
                  <a:close/>
                  <a:moveTo>
                    <a:pt x="126578" y="253157"/>
                  </a:moveTo>
                  <a:cubicBezTo>
                    <a:pt x="92925" y="253157"/>
                    <a:pt x="60778" y="240097"/>
                    <a:pt x="37170" y="215987"/>
                  </a:cubicBezTo>
                  <a:cubicBezTo>
                    <a:pt x="13060" y="191877"/>
                    <a:pt x="0" y="160232"/>
                    <a:pt x="0" y="126578"/>
                  </a:cubicBezTo>
                  <a:cubicBezTo>
                    <a:pt x="0" y="92925"/>
                    <a:pt x="13060" y="60778"/>
                    <a:pt x="37170" y="37170"/>
                  </a:cubicBezTo>
                  <a:cubicBezTo>
                    <a:pt x="61280" y="13060"/>
                    <a:pt x="92925" y="0"/>
                    <a:pt x="126578" y="0"/>
                  </a:cubicBezTo>
                  <a:cubicBezTo>
                    <a:pt x="196398" y="0"/>
                    <a:pt x="253157" y="56759"/>
                    <a:pt x="253157" y="126578"/>
                  </a:cubicBezTo>
                  <a:cubicBezTo>
                    <a:pt x="253157" y="196398"/>
                    <a:pt x="196398" y="253157"/>
                    <a:pt x="126578" y="253157"/>
                  </a:cubicBezTo>
                  <a:close/>
                  <a:moveTo>
                    <a:pt x="126578" y="58769"/>
                  </a:moveTo>
                  <a:cubicBezTo>
                    <a:pt x="108496" y="58769"/>
                    <a:pt x="91418" y="65801"/>
                    <a:pt x="78860" y="78358"/>
                  </a:cubicBezTo>
                  <a:cubicBezTo>
                    <a:pt x="66303" y="90915"/>
                    <a:pt x="59271" y="107993"/>
                    <a:pt x="59271" y="126076"/>
                  </a:cubicBezTo>
                  <a:cubicBezTo>
                    <a:pt x="59271" y="144159"/>
                    <a:pt x="66303" y="161237"/>
                    <a:pt x="78860" y="173794"/>
                  </a:cubicBezTo>
                  <a:cubicBezTo>
                    <a:pt x="91418" y="186352"/>
                    <a:pt x="108496" y="193384"/>
                    <a:pt x="126578" y="193384"/>
                  </a:cubicBezTo>
                  <a:cubicBezTo>
                    <a:pt x="163748" y="193384"/>
                    <a:pt x="194388" y="163246"/>
                    <a:pt x="194388" y="125574"/>
                  </a:cubicBezTo>
                  <a:cubicBezTo>
                    <a:pt x="194388" y="89409"/>
                    <a:pt x="163748" y="58769"/>
                    <a:pt x="126578" y="58769"/>
                  </a:cubicBezTo>
                  <a:close/>
                  <a:moveTo>
                    <a:pt x="126578" y="1005595"/>
                  </a:moveTo>
                  <a:cubicBezTo>
                    <a:pt x="92925" y="1005595"/>
                    <a:pt x="60778" y="992536"/>
                    <a:pt x="37170" y="968425"/>
                  </a:cubicBezTo>
                  <a:cubicBezTo>
                    <a:pt x="13060" y="944315"/>
                    <a:pt x="0" y="912671"/>
                    <a:pt x="0" y="879017"/>
                  </a:cubicBezTo>
                  <a:cubicBezTo>
                    <a:pt x="0" y="809198"/>
                    <a:pt x="56759" y="752439"/>
                    <a:pt x="126578" y="752439"/>
                  </a:cubicBezTo>
                  <a:cubicBezTo>
                    <a:pt x="196398" y="752439"/>
                    <a:pt x="253157" y="809198"/>
                    <a:pt x="253157" y="879017"/>
                  </a:cubicBezTo>
                  <a:cubicBezTo>
                    <a:pt x="253157" y="912671"/>
                    <a:pt x="240097" y="944818"/>
                    <a:pt x="215987" y="968425"/>
                  </a:cubicBezTo>
                  <a:cubicBezTo>
                    <a:pt x="192379" y="992536"/>
                    <a:pt x="160232" y="1005595"/>
                    <a:pt x="126578" y="1005595"/>
                  </a:cubicBezTo>
                  <a:close/>
                  <a:moveTo>
                    <a:pt x="126578" y="946827"/>
                  </a:moveTo>
                  <a:cubicBezTo>
                    <a:pt x="144661" y="946827"/>
                    <a:pt x="161739" y="939795"/>
                    <a:pt x="174296" y="927237"/>
                  </a:cubicBezTo>
                  <a:cubicBezTo>
                    <a:pt x="186854" y="914680"/>
                    <a:pt x="193886" y="897602"/>
                    <a:pt x="193886" y="879519"/>
                  </a:cubicBezTo>
                  <a:cubicBezTo>
                    <a:pt x="193886" y="842349"/>
                    <a:pt x="163748" y="811709"/>
                    <a:pt x="126076" y="811709"/>
                  </a:cubicBezTo>
                  <a:cubicBezTo>
                    <a:pt x="88906" y="811709"/>
                    <a:pt x="58266" y="841847"/>
                    <a:pt x="58266" y="879519"/>
                  </a:cubicBezTo>
                  <a:cubicBezTo>
                    <a:pt x="58266" y="897602"/>
                    <a:pt x="65298" y="914680"/>
                    <a:pt x="77856" y="927237"/>
                  </a:cubicBezTo>
                  <a:cubicBezTo>
                    <a:pt x="91418" y="939795"/>
                    <a:pt x="108496" y="946827"/>
                    <a:pt x="126578" y="946827"/>
                  </a:cubicBezTo>
                  <a:close/>
                </a:path>
              </a:pathLst>
            </a:custGeom>
            <a:solidFill>
              <a:srgbClr val="4C4372"/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49" name="任意多边形: 形状 48"/>
            <p:cNvSpPr/>
            <p:nvPr/>
          </p:nvSpPr>
          <p:spPr>
            <a:xfrm>
              <a:off x="7863946" y="2932175"/>
              <a:ext cx="193885" cy="946324"/>
            </a:xfrm>
            <a:custGeom>
              <a:avLst/>
              <a:gdLst>
                <a:gd name="connsiteX0" fmla="*/ 96943 w 193885"/>
                <a:gd name="connsiteY0" fmla="*/ 570105 h 946324"/>
                <a:gd name="connsiteX1" fmla="*/ 193886 w 193885"/>
                <a:gd name="connsiteY1" fmla="*/ 473162 h 946324"/>
                <a:gd name="connsiteX2" fmla="*/ 96943 w 193885"/>
                <a:gd name="connsiteY2" fmla="*/ 376219 h 946324"/>
                <a:gd name="connsiteX3" fmla="*/ 0 w 193885"/>
                <a:gd name="connsiteY3" fmla="*/ 473162 h 946324"/>
                <a:gd name="connsiteX4" fmla="*/ 96943 w 193885"/>
                <a:gd name="connsiteY4" fmla="*/ 570105 h 946324"/>
                <a:gd name="connsiteX5" fmla="*/ 96943 w 193885"/>
                <a:gd name="connsiteY5" fmla="*/ 193886 h 946324"/>
                <a:gd name="connsiteX6" fmla="*/ 193886 w 193885"/>
                <a:gd name="connsiteY6" fmla="*/ 96943 h 946324"/>
                <a:gd name="connsiteX7" fmla="*/ 96943 w 193885"/>
                <a:gd name="connsiteY7" fmla="*/ 0 h 946324"/>
                <a:gd name="connsiteX8" fmla="*/ 0 w 193885"/>
                <a:gd name="connsiteY8" fmla="*/ 96943 h 946324"/>
                <a:gd name="connsiteX9" fmla="*/ 96943 w 193885"/>
                <a:gd name="connsiteY9" fmla="*/ 193886 h 946324"/>
                <a:gd name="connsiteX10" fmla="*/ 96943 w 193885"/>
                <a:gd name="connsiteY10" fmla="*/ 946324 h 946324"/>
                <a:gd name="connsiteX11" fmla="*/ 193886 w 193885"/>
                <a:gd name="connsiteY11" fmla="*/ 849381 h 946324"/>
                <a:gd name="connsiteX12" fmla="*/ 96943 w 193885"/>
                <a:gd name="connsiteY12" fmla="*/ 752438 h 946324"/>
                <a:gd name="connsiteX13" fmla="*/ 0 w 193885"/>
                <a:gd name="connsiteY13" fmla="*/ 849381 h 946324"/>
                <a:gd name="connsiteX14" fmla="*/ 96943 w 193885"/>
                <a:gd name="connsiteY14" fmla="*/ 946324 h 9463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93885" h="946324">
                  <a:moveTo>
                    <a:pt x="96943" y="570105"/>
                  </a:moveTo>
                  <a:cubicBezTo>
                    <a:pt x="150689" y="570105"/>
                    <a:pt x="193886" y="526406"/>
                    <a:pt x="193886" y="473162"/>
                  </a:cubicBezTo>
                  <a:cubicBezTo>
                    <a:pt x="193886" y="419417"/>
                    <a:pt x="150186" y="376219"/>
                    <a:pt x="96943" y="376219"/>
                  </a:cubicBezTo>
                  <a:cubicBezTo>
                    <a:pt x="43197" y="376219"/>
                    <a:pt x="0" y="419919"/>
                    <a:pt x="0" y="473162"/>
                  </a:cubicBezTo>
                  <a:cubicBezTo>
                    <a:pt x="0" y="526908"/>
                    <a:pt x="43197" y="570105"/>
                    <a:pt x="96943" y="570105"/>
                  </a:cubicBezTo>
                  <a:close/>
                  <a:moveTo>
                    <a:pt x="96943" y="193886"/>
                  </a:moveTo>
                  <a:cubicBezTo>
                    <a:pt x="150689" y="193886"/>
                    <a:pt x="193886" y="150186"/>
                    <a:pt x="193886" y="96943"/>
                  </a:cubicBezTo>
                  <a:cubicBezTo>
                    <a:pt x="193886" y="43197"/>
                    <a:pt x="150186" y="0"/>
                    <a:pt x="96943" y="0"/>
                  </a:cubicBezTo>
                  <a:cubicBezTo>
                    <a:pt x="43197" y="0"/>
                    <a:pt x="0" y="43700"/>
                    <a:pt x="0" y="96943"/>
                  </a:cubicBezTo>
                  <a:cubicBezTo>
                    <a:pt x="0" y="150186"/>
                    <a:pt x="43197" y="193886"/>
                    <a:pt x="96943" y="193886"/>
                  </a:cubicBezTo>
                  <a:close/>
                  <a:moveTo>
                    <a:pt x="96943" y="946324"/>
                  </a:moveTo>
                  <a:cubicBezTo>
                    <a:pt x="150689" y="946324"/>
                    <a:pt x="193886" y="902625"/>
                    <a:pt x="193886" y="849381"/>
                  </a:cubicBezTo>
                  <a:cubicBezTo>
                    <a:pt x="193886" y="795636"/>
                    <a:pt x="150186" y="752438"/>
                    <a:pt x="96943" y="752438"/>
                  </a:cubicBezTo>
                  <a:cubicBezTo>
                    <a:pt x="43197" y="752438"/>
                    <a:pt x="0" y="796138"/>
                    <a:pt x="0" y="849381"/>
                  </a:cubicBezTo>
                  <a:cubicBezTo>
                    <a:pt x="0" y="903127"/>
                    <a:pt x="43197" y="946324"/>
                    <a:pt x="96943" y="946324"/>
                  </a:cubicBezTo>
                  <a:close/>
                </a:path>
              </a:pathLst>
            </a:custGeom>
            <a:solidFill>
              <a:srgbClr val="7BABF1"/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50" name="任意多边形: 形状 49"/>
            <p:cNvSpPr/>
            <p:nvPr/>
          </p:nvSpPr>
          <p:spPr>
            <a:xfrm>
              <a:off x="7834311" y="2902540"/>
              <a:ext cx="253156" cy="1005595"/>
            </a:xfrm>
            <a:custGeom>
              <a:avLst/>
              <a:gdLst>
                <a:gd name="connsiteX0" fmla="*/ 126578 w 253156"/>
                <a:gd name="connsiteY0" fmla="*/ 629376 h 1005595"/>
                <a:gd name="connsiteX1" fmla="*/ 37170 w 253156"/>
                <a:gd name="connsiteY1" fmla="*/ 592206 h 1005595"/>
                <a:gd name="connsiteX2" fmla="*/ 0 w 253156"/>
                <a:gd name="connsiteY2" fmla="*/ 502798 h 1005595"/>
                <a:gd name="connsiteX3" fmla="*/ 37170 w 253156"/>
                <a:gd name="connsiteY3" fmla="*/ 413389 h 1005595"/>
                <a:gd name="connsiteX4" fmla="*/ 126578 w 253156"/>
                <a:gd name="connsiteY4" fmla="*/ 376219 h 1005595"/>
                <a:gd name="connsiteX5" fmla="*/ 253157 w 253156"/>
                <a:gd name="connsiteY5" fmla="*/ 502798 h 1005595"/>
                <a:gd name="connsiteX6" fmla="*/ 126578 w 253156"/>
                <a:gd name="connsiteY6" fmla="*/ 629376 h 1005595"/>
                <a:gd name="connsiteX7" fmla="*/ 126578 w 253156"/>
                <a:gd name="connsiteY7" fmla="*/ 434988 h 1005595"/>
                <a:gd name="connsiteX8" fmla="*/ 78860 w 253156"/>
                <a:gd name="connsiteY8" fmla="*/ 454577 h 1005595"/>
                <a:gd name="connsiteX9" fmla="*/ 59271 w 253156"/>
                <a:gd name="connsiteY9" fmla="*/ 502295 h 1005595"/>
                <a:gd name="connsiteX10" fmla="*/ 78860 w 253156"/>
                <a:gd name="connsiteY10" fmla="*/ 550013 h 1005595"/>
                <a:gd name="connsiteX11" fmla="*/ 126578 w 253156"/>
                <a:gd name="connsiteY11" fmla="*/ 569603 h 1005595"/>
                <a:gd name="connsiteX12" fmla="*/ 194388 w 253156"/>
                <a:gd name="connsiteY12" fmla="*/ 501793 h 1005595"/>
                <a:gd name="connsiteX13" fmla="*/ 126578 w 253156"/>
                <a:gd name="connsiteY13" fmla="*/ 434988 h 1005595"/>
                <a:gd name="connsiteX14" fmla="*/ 126578 w 253156"/>
                <a:gd name="connsiteY14" fmla="*/ 253157 h 1005595"/>
                <a:gd name="connsiteX15" fmla="*/ 0 w 253156"/>
                <a:gd name="connsiteY15" fmla="*/ 126578 h 1005595"/>
                <a:gd name="connsiteX16" fmla="*/ 37170 w 253156"/>
                <a:gd name="connsiteY16" fmla="*/ 37170 h 1005595"/>
                <a:gd name="connsiteX17" fmla="*/ 126578 w 253156"/>
                <a:gd name="connsiteY17" fmla="*/ 0 h 1005595"/>
                <a:gd name="connsiteX18" fmla="*/ 253157 w 253156"/>
                <a:gd name="connsiteY18" fmla="*/ 126578 h 1005595"/>
                <a:gd name="connsiteX19" fmla="*/ 126578 w 253156"/>
                <a:gd name="connsiteY19" fmla="*/ 253157 h 1005595"/>
                <a:gd name="connsiteX20" fmla="*/ 126578 w 253156"/>
                <a:gd name="connsiteY20" fmla="*/ 193886 h 1005595"/>
                <a:gd name="connsiteX21" fmla="*/ 194388 w 253156"/>
                <a:gd name="connsiteY21" fmla="*/ 126076 h 1005595"/>
                <a:gd name="connsiteX22" fmla="*/ 126578 w 253156"/>
                <a:gd name="connsiteY22" fmla="*/ 58266 h 1005595"/>
                <a:gd name="connsiteX23" fmla="*/ 78860 w 253156"/>
                <a:gd name="connsiteY23" fmla="*/ 77856 h 1005595"/>
                <a:gd name="connsiteX24" fmla="*/ 59271 w 253156"/>
                <a:gd name="connsiteY24" fmla="*/ 125574 h 1005595"/>
                <a:gd name="connsiteX25" fmla="*/ 126578 w 253156"/>
                <a:gd name="connsiteY25" fmla="*/ 193886 h 1005595"/>
                <a:gd name="connsiteX26" fmla="*/ 126578 w 253156"/>
                <a:gd name="connsiteY26" fmla="*/ 1005595 h 1005595"/>
                <a:gd name="connsiteX27" fmla="*/ 37170 w 253156"/>
                <a:gd name="connsiteY27" fmla="*/ 968425 h 1005595"/>
                <a:gd name="connsiteX28" fmla="*/ 0 w 253156"/>
                <a:gd name="connsiteY28" fmla="*/ 879017 h 1005595"/>
                <a:gd name="connsiteX29" fmla="*/ 37170 w 253156"/>
                <a:gd name="connsiteY29" fmla="*/ 789608 h 1005595"/>
                <a:gd name="connsiteX30" fmla="*/ 126578 w 253156"/>
                <a:gd name="connsiteY30" fmla="*/ 752439 h 1005595"/>
                <a:gd name="connsiteX31" fmla="*/ 215987 w 253156"/>
                <a:gd name="connsiteY31" fmla="*/ 789608 h 1005595"/>
                <a:gd name="connsiteX32" fmla="*/ 253157 w 253156"/>
                <a:gd name="connsiteY32" fmla="*/ 879017 h 1005595"/>
                <a:gd name="connsiteX33" fmla="*/ 126578 w 253156"/>
                <a:gd name="connsiteY33" fmla="*/ 1005595 h 1005595"/>
                <a:gd name="connsiteX34" fmla="*/ 126578 w 253156"/>
                <a:gd name="connsiteY34" fmla="*/ 811207 h 1005595"/>
                <a:gd name="connsiteX35" fmla="*/ 78860 w 253156"/>
                <a:gd name="connsiteY35" fmla="*/ 830796 h 1005595"/>
                <a:gd name="connsiteX36" fmla="*/ 59271 w 253156"/>
                <a:gd name="connsiteY36" fmla="*/ 878515 h 1005595"/>
                <a:gd name="connsiteX37" fmla="*/ 127081 w 253156"/>
                <a:gd name="connsiteY37" fmla="*/ 946324 h 1005595"/>
                <a:gd name="connsiteX38" fmla="*/ 194891 w 253156"/>
                <a:gd name="connsiteY38" fmla="*/ 878515 h 1005595"/>
                <a:gd name="connsiteX39" fmla="*/ 175301 w 253156"/>
                <a:gd name="connsiteY39" fmla="*/ 830796 h 1005595"/>
                <a:gd name="connsiteX40" fmla="*/ 126578 w 253156"/>
                <a:gd name="connsiteY40" fmla="*/ 811207 h 10055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</a:cxnLst>
              <a:rect l="l" t="t" r="r" b="b"/>
              <a:pathLst>
                <a:path w="253156" h="1005595">
                  <a:moveTo>
                    <a:pt x="126578" y="629376"/>
                  </a:moveTo>
                  <a:cubicBezTo>
                    <a:pt x="92925" y="629376"/>
                    <a:pt x="60778" y="616316"/>
                    <a:pt x="37170" y="592206"/>
                  </a:cubicBezTo>
                  <a:cubicBezTo>
                    <a:pt x="13060" y="568096"/>
                    <a:pt x="0" y="536452"/>
                    <a:pt x="0" y="502798"/>
                  </a:cubicBezTo>
                  <a:cubicBezTo>
                    <a:pt x="0" y="469144"/>
                    <a:pt x="13060" y="436997"/>
                    <a:pt x="37170" y="413389"/>
                  </a:cubicBezTo>
                  <a:cubicBezTo>
                    <a:pt x="61280" y="389279"/>
                    <a:pt x="92925" y="376219"/>
                    <a:pt x="126578" y="376219"/>
                  </a:cubicBezTo>
                  <a:cubicBezTo>
                    <a:pt x="196397" y="376219"/>
                    <a:pt x="253157" y="432979"/>
                    <a:pt x="253157" y="502798"/>
                  </a:cubicBezTo>
                  <a:cubicBezTo>
                    <a:pt x="253157" y="572617"/>
                    <a:pt x="196397" y="629376"/>
                    <a:pt x="126578" y="629376"/>
                  </a:cubicBezTo>
                  <a:close/>
                  <a:moveTo>
                    <a:pt x="126578" y="434988"/>
                  </a:moveTo>
                  <a:cubicBezTo>
                    <a:pt x="108496" y="434988"/>
                    <a:pt x="91418" y="442020"/>
                    <a:pt x="78860" y="454577"/>
                  </a:cubicBezTo>
                  <a:cubicBezTo>
                    <a:pt x="66303" y="467135"/>
                    <a:pt x="59271" y="484213"/>
                    <a:pt x="59271" y="502295"/>
                  </a:cubicBezTo>
                  <a:cubicBezTo>
                    <a:pt x="59271" y="520378"/>
                    <a:pt x="66303" y="537456"/>
                    <a:pt x="78860" y="550013"/>
                  </a:cubicBezTo>
                  <a:cubicBezTo>
                    <a:pt x="91418" y="562571"/>
                    <a:pt x="108496" y="569603"/>
                    <a:pt x="126578" y="569603"/>
                  </a:cubicBezTo>
                  <a:cubicBezTo>
                    <a:pt x="163748" y="569603"/>
                    <a:pt x="194388" y="539465"/>
                    <a:pt x="194388" y="501793"/>
                  </a:cubicBezTo>
                  <a:cubicBezTo>
                    <a:pt x="194388" y="465628"/>
                    <a:pt x="163748" y="434988"/>
                    <a:pt x="126578" y="434988"/>
                  </a:cubicBezTo>
                  <a:close/>
                  <a:moveTo>
                    <a:pt x="126578" y="253157"/>
                  </a:moveTo>
                  <a:cubicBezTo>
                    <a:pt x="56759" y="253157"/>
                    <a:pt x="0" y="196398"/>
                    <a:pt x="0" y="126578"/>
                  </a:cubicBezTo>
                  <a:cubicBezTo>
                    <a:pt x="0" y="92925"/>
                    <a:pt x="13060" y="60778"/>
                    <a:pt x="37170" y="37170"/>
                  </a:cubicBezTo>
                  <a:cubicBezTo>
                    <a:pt x="61280" y="13060"/>
                    <a:pt x="92925" y="0"/>
                    <a:pt x="126578" y="0"/>
                  </a:cubicBezTo>
                  <a:cubicBezTo>
                    <a:pt x="196397" y="0"/>
                    <a:pt x="253157" y="56759"/>
                    <a:pt x="253157" y="126578"/>
                  </a:cubicBezTo>
                  <a:cubicBezTo>
                    <a:pt x="253157" y="196398"/>
                    <a:pt x="196397" y="253157"/>
                    <a:pt x="126578" y="253157"/>
                  </a:cubicBezTo>
                  <a:close/>
                  <a:moveTo>
                    <a:pt x="126578" y="193886"/>
                  </a:moveTo>
                  <a:cubicBezTo>
                    <a:pt x="163748" y="193886"/>
                    <a:pt x="194388" y="163748"/>
                    <a:pt x="194388" y="126076"/>
                  </a:cubicBezTo>
                  <a:cubicBezTo>
                    <a:pt x="194388" y="88906"/>
                    <a:pt x="164251" y="58266"/>
                    <a:pt x="126578" y="58266"/>
                  </a:cubicBezTo>
                  <a:cubicBezTo>
                    <a:pt x="108496" y="58266"/>
                    <a:pt x="91418" y="65298"/>
                    <a:pt x="78860" y="77856"/>
                  </a:cubicBezTo>
                  <a:cubicBezTo>
                    <a:pt x="66303" y="90413"/>
                    <a:pt x="59271" y="107491"/>
                    <a:pt x="59271" y="125574"/>
                  </a:cubicBezTo>
                  <a:cubicBezTo>
                    <a:pt x="58769" y="163748"/>
                    <a:pt x="89409" y="193886"/>
                    <a:pt x="126578" y="193886"/>
                  </a:cubicBezTo>
                  <a:close/>
                  <a:moveTo>
                    <a:pt x="126578" y="1005595"/>
                  </a:moveTo>
                  <a:cubicBezTo>
                    <a:pt x="92925" y="1005595"/>
                    <a:pt x="60778" y="992536"/>
                    <a:pt x="37170" y="968425"/>
                  </a:cubicBezTo>
                  <a:cubicBezTo>
                    <a:pt x="13060" y="944818"/>
                    <a:pt x="0" y="912671"/>
                    <a:pt x="0" y="879017"/>
                  </a:cubicBezTo>
                  <a:cubicBezTo>
                    <a:pt x="0" y="845363"/>
                    <a:pt x="13060" y="813216"/>
                    <a:pt x="37170" y="789608"/>
                  </a:cubicBezTo>
                  <a:cubicBezTo>
                    <a:pt x="61280" y="765498"/>
                    <a:pt x="92925" y="752439"/>
                    <a:pt x="126578" y="752439"/>
                  </a:cubicBezTo>
                  <a:cubicBezTo>
                    <a:pt x="160232" y="752439"/>
                    <a:pt x="192379" y="765498"/>
                    <a:pt x="215987" y="789608"/>
                  </a:cubicBezTo>
                  <a:cubicBezTo>
                    <a:pt x="240097" y="813718"/>
                    <a:pt x="253157" y="845363"/>
                    <a:pt x="253157" y="879017"/>
                  </a:cubicBezTo>
                  <a:cubicBezTo>
                    <a:pt x="253157" y="948836"/>
                    <a:pt x="196397" y="1005595"/>
                    <a:pt x="126578" y="1005595"/>
                  </a:cubicBezTo>
                  <a:close/>
                  <a:moveTo>
                    <a:pt x="126578" y="811207"/>
                  </a:moveTo>
                  <a:cubicBezTo>
                    <a:pt x="108496" y="811207"/>
                    <a:pt x="91418" y="818239"/>
                    <a:pt x="78860" y="830796"/>
                  </a:cubicBezTo>
                  <a:cubicBezTo>
                    <a:pt x="66303" y="843354"/>
                    <a:pt x="59271" y="860432"/>
                    <a:pt x="59271" y="878515"/>
                  </a:cubicBezTo>
                  <a:cubicBezTo>
                    <a:pt x="59271" y="915684"/>
                    <a:pt x="89409" y="946324"/>
                    <a:pt x="127081" y="946324"/>
                  </a:cubicBezTo>
                  <a:cubicBezTo>
                    <a:pt x="164251" y="946324"/>
                    <a:pt x="194891" y="916187"/>
                    <a:pt x="194891" y="878515"/>
                  </a:cubicBezTo>
                  <a:cubicBezTo>
                    <a:pt x="194891" y="860432"/>
                    <a:pt x="187858" y="843354"/>
                    <a:pt x="175301" y="830796"/>
                  </a:cubicBezTo>
                  <a:cubicBezTo>
                    <a:pt x="161739" y="818239"/>
                    <a:pt x="144661" y="811207"/>
                    <a:pt x="126578" y="811207"/>
                  </a:cubicBezTo>
                  <a:close/>
                </a:path>
              </a:pathLst>
            </a:custGeom>
            <a:solidFill>
              <a:srgbClr val="4C4372"/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51" name="任意多边形: 形状 50"/>
            <p:cNvSpPr/>
            <p:nvPr/>
          </p:nvSpPr>
          <p:spPr>
            <a:xfrm>
              <a:off x="8413457" y="2698608"/>
              <a:ext cx="1418984" cy="1418482"/>
            </a:xfrm>
            <a:custGeom>
              <a:avLst/>
              <a:gdLst>
                <a:gd name="connsiteX0" fmla="*/ 1193454 w 1418984"/>
                <a:gd name="connsiteY0" fmla="*/ 1418482 h 1418482"/>
                <a:gd name="connsiteX1" fmla="*/ 225028 w 1418984"/>
                <a:gd name="connsiteY1" fmla="*/ 1418482 h 1418482"/>
                <a:gd name="connsiteX2" fmla="*/ 0 w 1418984"/>
                <a:gd name="connsiteY2" fmla="*/ 1193454 h 1418482"/>
                <a:gd name="connsiteX3" fmla="*/ 0 w 1418984"/>
                <a:gd name="connsiteY3" fmla="*/ 225028 h 1418482"/>
                <a:gd name="connsiteX4" fmla="*/ 225028 w 1418984"/>
                <a:gd name="connsiteY4" fmla="*/ 0 h 1418482"/>
                <a:gd name="connsiteX5" fmla="*/ 1193956 w 1418984"/>
                <a:gd name="connsiteY5" fmla="*/ 0 h 1418482"/>
                <a:gd name="connsiteX6" fmla="*/ 1418984 w 1418984"/>
                <a:gd name="connsiteY6" fmla="*/ 225028 h 1418482"/>
                <a:gd name="connsiteX7" fmla="*/ 1418984 w 1418984"/>
                <a:gd name="connsiteY7" fmla="*/ 1193956 h 1418482"/>
                <a:gd name="connsiteX8" fmla="*/ 1193454 w 1418984"/>
                <a:gd name="connsiteY8" fmla="*/ 1418482 h 14184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418984" h="1418482">
                  <a:moveTo>
                    <a:pt x="1193454" y="1418482"/>
                  </a:moveTo>
                  <a:lnTo>
                    <a:pt x="225028" y="1418482"/>
                  </a:lnTo>
                  <a:cubicBezTo>
                    <a:pt x="101464" y="1418482"/>
                    <a:pt x="0" y="1317521"/>
                    <a:pt x="0" y="1193454"/>
                  </a:cubicBezTo>
                  <a:lnTo>
                    <a:pt x="0" y="225028"/>
                  </a:lnTo>
                  <a:cubicBezTo>
                    <a:pt x="0" y="101464"/>
                    <a:pt x="100961" y="0"/>
                    <a:pt x="225028" y="0"/>
                  </a:cubicBezTo>
                  <a:lnTo>
                    <a:pt x="1193956" y="0"/>
                  </a:lnTo>
                  <a:cubicBezTo>
                    <a:pt x="1317521" y="0"/>
                    <a:pt x="1418984" y="100961"/>
                    <a:pt x="1418984" y="225028"/>
                  </a:cubicBezTo>
                  <a:lnTo>
                    <a:pt x="1418984" y="1193956"/>
                  </a:lnTo>
                  <a:cubicBezTo>
                    <a:pt x="1418482" y="1317018"/>
                    <a:pt x="1317018" y="1418482"/>
                    <a:pt x="1193454" y="1418482"/>
                  </a:cubicBezTo>
                  <a:close/>
                </a:path>
              </a:pathLst>
            </a:custGeom>
            <a:solidFill>
              <a:srgbClr val="D3E6F8"/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52" name="任意多边形: 形状 51"/>
            <p:cNvSpPr/>
            <p:nvPr/>
          </p:nvSpPr>
          <p:spPr>
            <a:xfrm>
              <a:off x="9689287" y="2712672"/>
              <a:ext cx="142149" cy="1384828"/>
            </a:xfrm>
            <a:custGeom>
              <a:avLst/>
              <a:gdLst>
                <a:gd name="connsiteX0" fmla="*/ 0 w 142149"/>
                <a:gd name="connsiteY0" fmla="*/ 1384828 h 1384828"/>
                <a:gd name="connsiteX1" fmla="*/ 142150 w 142149"/>
                <a:gd name="connsiteY1" fmla="*/ 1212039 h 1384828"/>
                <a:gd name="connsiteX2" fmla="*/ 138131 w 142149"/>
                <a:gd name="connsiteY2" fmla="*/ 168269 h 1384828"/>
                <a:gd name="connsiteX3" fmla="*/ 0 w 142149"/>
                <a:gd name="connsiteY3" fmla="*/ 0 h 1384828"/>
                <a:gd name="connsiteX4" fmla="*/ 0 w 142149"/>
                <a:gd name="connsiteY4" fmla="*/ 1384828 h 13848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2149" h="1384828">
                  <a:moveTo>
                    <a:pt x="0" y="1384828"/>
                  </a:moveTo>
                  <a:cubicBezTo>
                    <a:pt x="59773" y="1360216"/>
                    <a:pt x="121053" y="1294917"/>
                    <a:pt x="142150" y="1212039"/>
                  </a:cubicBezTo>
                  <a:lnTo>
                    <a:pt x="138131" y="168269"/>
                  </a:lnTo>
                  <a:cubicBezTo>
                    <a:pt x="116533" y="88404"/>
                    <a:pt x="59271" y="24612"/>
                    <a:pt x="0" y="0"/>
                  </a:cubicBezTo>
                  <a:lnTo>
                    <a:pt x="0" y="1384828"/>
                  </a:lnTo>
                  <a:close/>
                </a:path>
              </a:pathLst>
            </a:custGeom>
            <a:solidFill>
              <a:srgbClr val="7BABF1"/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53" name="任意多边形: 形状 52"/>
            <p:cNvSpPr/>
            <p:nvPr/>
          </p:nvSpPr>
          <p:spPr>
            <a:xfrm>
              <a:off x="8384324" y="2669475"/>
              <a:ext cx="1477250" cy="1476748"/>
            </a:xfrm>
            <a:custGeom>
              <a:avLst/>
              <a:gdLst>
                <a:gd name="connsiteX0" fmla="*/ 1222587 w 1477250"/>
                <a:gd name="connsiteY0" fmla="*/ 1476748 h 1476748"/>
                <a:gd name="connsiteX1" fmla="*/ 254161 w 1477250"/>
                <a:gd name="connsiteY1" fmla="*/ 1476748 h 1476748"/>
                <a:gd name="connsiteX2" fmla="*/ 0 w 1477250"/>
                <a:gd name="connsiteY2" fmla="*/ 1222587 h 1476748"/>
                <a:gd name="connsiteX3" fmla="*/ 0 w 1477250"/>
                <a:gd name="connsiteY3" fmla="*/ 254161 h 1476748"/>
                <a:gd name="connsiteX4" fmla="*/ 254161 w 1477250"/>
                <a:gd name="connsiteY4" fmla="*/ 0 h 1476748"/>
                <a:gd name="connsiteX5" fmla="*/ 1223089 w 1477250"/>
                <a:gd name="connsiteY5" fmla="*/ 0 h 1476748"/>
                <a:gd name="connsiteX6" fmla="*/ 1477251 w 1477250"/>
                <a:gd name="connsiteY6" fmla="*/ 254161 h 1476748"/>
                <a:gd name="connsiteX7" fmla="*/ 1477251 w 1477250"/>
                <a:gd name="connsiteY7" fmla="*/ 1223089 h 1476748"/>
                <a:gd name="connsiteX8" fmla="*/ 1222587 w 1477250"/>
                <a:gd name="connsiteY8" fmla="*/ 1476748 h 1476748"/>
                <a:gd name="connsiteX9" fmla="*/ 254161 w 1477250"/>
                <a:gd name="connsiteY9" fmla="*/ 58769 h 1476748"/>
                <a:gd name="connsiteX10" fmla="*/ 58769 w 1477250"/>
                <a:gd name="connsiteY10" fmla="*/ 254161 h 1476748"/>
                <a:gd name="connsiteX11" fmla="*/ 58769 w 1477250"/>
                <a:gd name="connsiteY11" fmla="*/ 1223089 h 1476748"/>
                <a:gd name="connsiteX12" fmla="*/ 254161 w 1477250"/>
                <a:gd name="connsiteY12" fmla="*/ 1418482 h 1476748"/>
                <a:gd name="connsiteX13" fmla="*/ 1223089 w 1477250"/>
                <a:gd name="connsiteY13" fmla="*/ 1418482 h 1476748"/>
                <a:gd name="connsiteX14" fmla="*/ 1418482 w 1477250"/>
                <a:gd name="connsiteY14" fmla="*/ 1223089 h 1476748"/>
                <a:gd name="connsiteX15" fmla="*/ 1418482 w 1477250"/>
                <a:gd name="connsiteY15" fmla="*/ 254161 h 1476748"/>
                <a:gd name="connsiteX16" fmla="*/ 1223089 w 1477250"/>
                <a:gd name="connsiteY16" fmla="*/ 58769 h 1476748"/>
                <a:gd name="connsiteX17" fmla="*/ 254161 w 1477250"/>
                <a:gd name="connsiteY17" fmla="*/ 58769 h 14767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477250" h="1476748">
                  <a:moveTo>
                    <a:pt x="1222587" y="1476748"/>
                  </a:moveTo>
                  <a:lnTo>
                    <a:pt x="254161" y="1476748"/>
                  </a:lnTo>
                  <a:cubicBezTo>
                    <a:pt x="114021" y="1476748"/>
                    <a:pt x="0" y="1362727"/>
                    <a:pt x="0" y="1222587"/>
                  </a:cubicBezTo>
                  <a:lnTo>
                    <a:pt x="0" y="254161"/>
                  </a:lnTo>
                  <a:cubicBezTo>
                    <a:pt x="0" y="114021"/>
                    <a:pt x="114021" y="0"/>
                    <a:pt x="254161" y="0"/>
                  </a:cubicBezTo>
                  <a:lnTo>
                    <a:pt x="1223089" y="0"/>
                  </a:lnTo>
                  <a:cubicBezTo>
                    <a:pt x="1363230" y="0"/>
                    <a:pt x="1477251" y="114021"/>
                    <a:pt x="1477251" y="254161"/>
                  </a:cubicBezTo>
                  <a:lnTo>
                    <a:pt x="1477251" y="1223089"/>
                  </a:lnTo>
                  <a:cubicBezTo>
                    <a:pt x="1476748" y="1362727"/>
                    <a:pt x="1362727" y="1476748"/>
                    <a:pt x="1222587" y="1476748"/>
                  </a:cubicBezTo>
                  <a:close/>
                  <a:moveTo>
                    <a:pt x="254161" y="58769"/>
                  </a:moveTo>
                  <a:cubicBezTo>
                    <a:pt x="146670" y="58769"/>
                    <a:pt x="58769" y="146168"/>
                    <a:pt x="58769" y="254161"/>
                  </a:cubicBezTo>
                  <a:lnTo>
                    <a:pt x="58769" y="1223089"/>
                  </a:lnTo>
                  <a:cubicBezTo>
                    <a:pt x="58769" y="1330580"/>
                    <a:pt x="146168" y="1418482"/>
                    <a:pt x="254161" y="1418482"/>
                  </a:cubicBezTo>
                  <a:lnTo>
                    <a:pt x="1223089" y="1418482"/>
                  </a:lnTo>
                  <a:cubicBezTo>
                    <a:pt x="1330580" y="1418482"/>
                    <a:pt x="1418482" y="1331083"/>
                    <a:pt x="1418482" y="1223089"/>
                  </a:cubicBezTo>
                  <a:lnTo>
                    <a:pt x="1418482" y="254161"/>
                  </a:lnTo>
                  <a:cubicBezTo>
                    <a:pt x="1418482" y="146670"/>
                    <a:pt x="1331083" y="58769"/>
                    <a:pt x="1223089" y="58769"/>
                  </a:cubicBezTo>
                  <a:lnTo>
                    <a:pt x="254161" y="58769"/>
                  </a:lnTo>
                  <a:close/>
                </a:path>
              </a:pathLst>
            </a:custGeom>
            <a:solidFill>
              <a:srgbClr val="4C4372"/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54" name="任意多边形: 形状 53"/>
            <p:cNvSpPr/>
            <p:nvPr/>
          </p:nvSpPr>
          <p:spPr>
            <a:xfrm>
              <a:off x="8725382" y="3010533"/>
              <a:ext cx="789611" cy="790110"/>
            </a:xfrm>
            <a:custGeom>
              <a:avLst/>
              <a:gdLst>
                <a:gd name="connsiteX0" fmla="*/ 664537 w 789611"/>
                <a:gd name="connsiteY0" fmla="*/ 790111 h 790110"/>
                <a:gd name="connsiteX1" fmla="*/ 125072 w 789611"/>
                <a:gd name="connsiteY1" fmla="*/ 790111 h 790110"/>
                <a:gd name="connsiteX2" fmla="*/ 0 w 789611"/>
                <a:gd name="connsiteY2" fmla="*/ 665039 h 790110"/>
                <a:gd name="connsiteX3" fmla="*/ 0 w 789611"/>
                <a:gd name="connsiteY3" fmla="*/ 125072 h 790110"/>
                <a:gd name="connsiteX4" fmla="*/ 125072 w 789611"/>
                <a:gd name="connsiteY4" fmla="*/ 0 h 790110"/>
                <a:gd name="connsiteX5" fmla="*/ 664537 w 789611"/>
                <a:gd name="connsiteY5" fmla="*/ 0 h 790110"/>
                <a:gd name="connsiteX6" fmla="*/ 789608 w 789611"/>
                <a:gd name="connsiteY6" fmla="*/ 125072 h 790110"/>
                <a:gd name="connsiteX7" fmla="*/ 789608 w 789611"/>
                <a:gd name="connsiteY7" fmla="*/ 664537 h 790110"/>
                <a:gd name="connsiteX8" fmla="*/ 664537 w 789611"/>
                <a:gd name="connsiteY8" fmla="*/ 790111 h 7901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89611" h="790110">
                  <a:moveTo>
                    <a:pt x="664537" y="790111"/>
                  </a:moveTo>
                  <a:lnTo>
                    <a:pt x="125072" y="790111"/>
                  </a:lnTo>
                  <a:cubicBezTo>
                    <a:pt x="56257" y="790111"/>
                    <a:pt x="0" y="733854"/>
                    <a:pt x="0" y="665039"/>
                  </a:cubicBezTo>
                  <a:lnTo>
                    <a:pt x="0" y="125072"/>
                  </a:lnTo>
                  <a:cubicBezTo>
                    <a:pt x="0" y="56257"/>
                    <a:pt x="56257" y="0"/>
                    <a:pt x="125072" y="0"/>
                  </a:cubicBezTo>
                  <a:lnTo>
                    <a:pt x="664537" y="0"/>
                  </a:lnTo>
                  <a:cubicBezTo>
                    <a:pt x="733351" y="0"/>
                    <a:pt x="789608" y="56257"/>
                    <a:pt x="789608" y="125072"/>
                  </a:cubicBezTo>
                  <a:lnTo>
                    <a:pt x="789608" y="664537"/>
                  </a:lnTo>
                  <a:cubicBezTo>
                    <a:pt x="790111" y="733351"/>
                    <a:pt x="733351" y="790111"/>
                    <a:pt x="664537" y="790111"/>
                  </a:cubicBezTo>
                  <a:close/>
                </a:path>
              </a:pathLst>
            </a:custGeom>
            <a:solidFill>
              <a:schemeClr val="accent6">
                <a:lumMod val="40000"/>
                <a:lumOff val="60000"/>
              </a:schemeClr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  <p:sp>
          <p:nvSpPr>
            <p:cNvPr id="55" name="任意多边形: 形状 54"/>
            <p:cNvSpPr/>
            <p:nvPr/>
          </p:nvSpPr>
          <p:spPr>
            <a:xfrm>
              <a:off x="8695747" y="2980898"/>
              <a:ext cx="848879" cy="848879"/>
            </a:xfrm>
            <a:custGeom>
              <a:avLst/>
              <a:gdLst>
                <a:gd name="connsiteX0" fmla="*/ 694172 w 848879"/>
                <a:gd name="connsiteY0" fmla="*/ 848879 h 848879"/>
                <a:gd name="connsiteX1" fmla="*/ 154707 w 848879"/>
                <a:gd name="connsiteY1" fmla="*/ 848879 h 848879"/>
                <a:gd name="connsiteX2" fmla="*/ 0 w 848879"/>
                <a:gd name="connsiteY2" fmla="*/ 694172 h 848879"/>
                <a:gd name="connsiteX3" fmla="*/ 0 w 848879"/>
                <a:gd name="connsiteY3" fmla="*/ 154707 h 848879"/>
                <a:gd name="connsiteX4" fmla="*/ 154707 w 848879"/>
                <a:gd name="connsiteY4" fmla="*/ 0 h 848879"/>
                <a:gd name="connsiteX5" fmla="*/ 694172 w 848879"/>
                <a:gd name="connsiteY5" fmla="*/ 0 h 848879"/>
                <a:gd name="connsiteX6" fmla="*/ 848879 w 848879"/>
                <a:gd name="connsiteY6" fmla="*/ 154707 h 848879"/>
                <a:gd name="connsiteX7" fmla="*/ 848879 w 848879"/>
                <a:gd name="connsiteY7" fmla="*/ 694172 h 848879"/>
                <a:gd name="connsiteX8" fmla="*/ 694172 w 848879"/>
                <a:gd name="connsiteY8" fmla="*/ 848879 h 848879"/>
                <a:gd name="connsiteX9" fmla="*/ 154707 w 848879"/>
                <a:gd name="connsiteY9" fmla="*/ 58769 h 848879"/>
                <a:gd name="connsiteX10" fmla="*/ 58769 w 848879"/>
                <a:gd name="connsiteY10" fmla="*/ 154707 h 848879"/>
                <a:gd name="connsiteX11" fmla="*/ 58769 w 848879"/>
                <a:gd name="connsiteY11" fmla="*/ 694172 h 848879"/>
                <a:gd name="connsiteX12" fmla="*/ 154707 w 848879"/>
                <a:gd name="connsiteY12" fmla="*/ 790110 h 848879"/>
                <a:gd name="connsiteX13" fmla="*/ 694172 w 848879"/>
                <a:gd name="connsiteY13" fmla="*/ 790110 h 848879"/>
                <a:gd name="connsiteX14" fmla="*/ 790110 w 848879"/>
                <a:gd name="connsiteY14" fmla="*/ 694172 h 848879"/>
                <a:gd name="connsiteX15" fmla="*/ 790110 w 848879"/>
                <a:gd name="connsiteY15" fmla="*/ 154707 h 848879"/>
                <a:gd name="connsiteX16" fmla="*/ 694172 w 848879"/>
                <a:gd name="connsiteY16" fmla="*/ 58769 h 848879"/>
                <a:gd name="connsiteX17" fmla="*/ 154707 w 848879"/>
                <a:gd name="connsiteY17" fmla="*/ 58769 h 8488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848879" h="848879">
                  <a:moveTo>
                    <a:pt x="694172" y="848879"/>
                  </a:moveTo>
                  <a:lnTo>
                    <a:pt x="154707" y="848879"/>
                  </a:lnTo>
                  <a:cubicBezTo>
                    <a:pt x="69317" y="848879"/>
                    <a:pt x="0" y="779562"/>
                    <a:pt x="0" y="694172"/>
                  </a:cubicBezTo>
                  <a:lnTo>
                    <a:pt x="0" y="154707"/>
                  </a:lnTo>
                  <a:cubicBezTo>
                    <a:pt x="0" y="69317"/>
                    <a:pt x="69317" y="0"/>
                    <a:pt x="154707" y="0"/>
                  </a:cubicBezTo>
                  <a:lnTo>
                    <a:pt x="694172" y="0"/>
                  </a:lnTo>
                  <a:cubicBezTo>
                    <a:pt x="779562" y="0"/>
                    <a:pt x="848879" y="69317"/>
                    <a:pt x="848879" y="154707"/>
                  </a:cubicBezTo>
                  <a:lnTo>
                    <a:pt x="848879" y="694172"/>
                  </a:lnTo>
                  <a:cubicBezTo>
                    <a:pt x="848879" y="779562"/>
                    <a:pt x="779562" y="848879"/>
                    <a:pt x="694172" y="848879"/>
                  </a:cubicBezTo>
                  <a:close/>
                  <a:moveTo>
                    <a:pt x="154707" y="58769"/>
                  </a:moveTo>
                  <a:cubicBezTo>
                    <a:pt x="101966" y="58769"/>
                    <a:pt x="58769" y="101966"/>
                    <a:pt x="58769" y="154707"/>
                  </a:cubicBezTo>
                  <a:lnTo>
                    <a:pt x="58769" y="694172"/>
                  </a:lnTo>
                  <a:cubicBezTo>
                    <a:pt x="58769" y="746913"/>
                    <a:pt x="101966" y="790110"/>
                    <a:pt x="154707" y="790110"/>
                  </a:cubicBezTo>
                  <a:lnTo>
                    <a:pt x="694172" y="790110"/>
                  </a:lnTo>
                  <a:cubicBezTo>
                    <a:pt x="746913" y="790110"/>
                    <a:pt x="790110" y="746913"/>
                    <a:pt x="790110" y="694172"/>
                  </a:cubicBezTo>
                  <a:lnTo>
                    <a:pt x="790110" y="154707"/>
                  </a:lnTo>
                  <a:cubicBezTo>
                    <a:pt x="790110" y="101966"/>
                    <a:pt x="746913" y="58769"/>
                    <a:pt x="694172" y="58769"/>
                  </a:cubicBezTo>
                  <a:lnTo>
                    <a:pt x="154707" y="58769"/>
                  </a:lnTo>
                  <a:close/>
                </a:path>
              </a:pathLst>
            </a:custGeom>
            <a:solidFill>
              <a:srgbClr val="4C4372"/>
            </a:solidFill>
            <a:ln w="2511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方正准圆简体" panose="03000509000000000000" charset="-122"/>
                <a:cs typeface="+mn-cs"/>
              </a:endParaRPr>
            </a:p>
          </p:txBody>
        </p:sp>
      </p:grpSp>
      <p:sp>
        <p:nvSpPr>
          <p:cNvPr id="27" name="文本框 26"/>
          <p:cNvSpPr txBox="1"/>
          <p:nvPr/>
        </p:nvSpPr>
        <p:spPr>
          <a:xfrm>
            <a:off x="106997" y="277715"/>
            <a:ext cx="7339076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 Black" panose="020B0A040201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玩转智能小车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 Black" panose="020B0A040201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Arial Black" panose="020B0A040201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227388" y="2479675"/>
            <a:ext cx="2028825" cy="8299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4800" spc="1200" noProof="0" dirty="0">
                <a:ln>
                  <a:noFill/>
                </a:ln>
                <a:solidFill>
                  <a:srgbClr val="35BBB2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再见</a:t>
            </a:r>
            <a:r>
              <a:rPr lang="en-US" altLang="zh-CN" sz="4800" spc="1200" noProof="0" dirty="0">
                <a:ln>
                  <a:noFill/>
                </a:ln>
                <a:solidFill>
                  <a:srgbClr val="35BBB2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!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473548"/>
            <a:ext cx="5109091" cy="478155"/>
          </a:xfrm>
        </p:spPr>
        <p:txBody>
          <a:bodyPr/>
          <a:lstStyle/>
          <a:p>
            <a:r>
              <a:rPr>
                <a:solidFill>
                  <a:srgbClr val="333333"/>
                </a:solidFill>
                <a:latin typeface="Arial Black" panose="020B0A04020102020204" pitchFamily="34" charset="0"/>
                <a:sym typeface="+mn-ea"/>
              </a:rPr>
              <a:t>本课目标</a:t>
            </a:r>
            <a:endParaRPr sz="2800" dirty="0">
              <a:solidFill>
                <a:srgbClr val="333333"/>
              </a:solidFill>
              <a:latin typeface="Arial Black" panose="020B0A04020102020204" pitchFamily="34" charset="0"/>
              <a:ea typeface="+mj-ea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38200" y="1114200"/>
            <a:ext cx="10515600" cy="108712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42900" indent="-342900" algn="just">
              <a:lnSpc>
                <a:spcPct val="13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CN" sz="2400" spc="1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了解自动避障原理</a:t>
            </a:r>
          </a:p>
          <a:p>
            <a:pPr marL="342900" indent="-342900" algn="just">
              <a:lnSpc>
                <a:spcPct val="13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CN" sz="2400" spc="1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掌握避障传感器功能及其实现方式</a:t>
            </a: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473548"/>
            <a:ext cx="5109091" cy="478155"/>
          </a:xfrm>
        </p:spPr>
        <p:txBody>
          <a:bodyPr/>
          <a:lstStyle/>
          <a:p>
            <a:r>
              <a:rPr>
                <a:solidFill>
                  <a:srgbClr val="333333"/>
                </a:solidFill>
                <a:latin typeface="Arial Black" panose="020B0A04020102020204" pitchFamily="34" charset="0"/>
                <a:sym typeface="+mn-ea"/>
              </a:rPr>
              <a:t>情景引入</a:t>
            </a:r>
            <a:endParaRPr sz="2800" dirty="0">
              <a:solidFill>
                <a:srgbClr val="333333"/>
              </a:solidFill>
              <a:latin typeface="Arial Black" panose="020B0A04020102020204" pitchFamily="34" charset="0"/>
              <a:ea typeface="+mj-ea"/>
              <a:sym typeface="+mn-ea"/>
            </a:endParaRPr>
          </a:p>
        </p:txBody>
      </p:sp>
      <p:sp>
        <p:nvSpPr>
          <p:cNvPr id="7" name="文本占位符 4"/>
          <p:cNvSpPr txBox="1"/>
          <p:nvPr/>
        </p:nvSpPr>
        <p:spPr>
          <a:xfrm>
            <a:off x="664210" y="1246505"/>
            <a:ext cx="7797165" cy="461645"/>
          </a:xfrm>
          <a:prstGeom prst="rect">
            <a:avLst/>
          </a:prstGeom>
        </p:spPr>
        <p:txBody>
          <a:bodyPr/>
          <a:lstStyle>
            <a:lvl1pPr marL="228600" indent="-228600" algn="just" defTabSz="914400" rtl="0" eaLnBrk="1" latinLnBrk="0" hangingPunct="1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288290">
              <a:lnSpc>
                <a:spcPct val="100000"/>
              </a:lnSpc>
              <a:buSzPct val="90000"/>
              <a:buFont typeface="Wingdings 2" panose="05020102010507070707" pitchFamily="18" charset="2"/>
              <a:buChar char=""/>
            </a:pPr>
            <a:r>
              <a:rPr lang="zh-CN" altLang="en-US" sz="2400" dirty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小车躲避单侧（左边）障碍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7227271" y="3517040"/>
            <a:ext cx="3883311" cy="9232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sz="2000" spc="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我们先来实现躲避一侧障碍物的功能吧，即当左侧出现障碍物时，小车先后退再右转离开。</a:t>
            </a:r>
            <a:endParaRPr lang="en-US" altLang="zh-CN" sz="2000" spc="100" dirty="0">
              <a:solidFill>
                <a:srgbClr val="33333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rcRect l="36134" t="9722" b="24669"/>
          <a:stretch>
            <a:fillRect/>
          </a:stretch>
        </p:blipFill>
        <p:spPr>
          <a:xfrm>
            <a:off x="1098278" y="2129565"/>
            <a:ext cx="5400040" cy="369824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38200" y="473548"/>
            <a:ext cx="5109091" cy="478155"/>
          </a:xfrm>
        </p:spPr>
        <p:txBody>
          <a:bodyPr/>
          <a:lstStyle/>
          <a:p>
            <a:r>
              <a:rPr dirty="0">
                <a:solidFill>
                  <a:schemeClr val="tx1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想一想</a:t>
            </a:r>
          </a:p>
        </p:txBody>
      </p:sp>
      <p:sp>
        <p:nvSpPr>
          <p:cNvPr id="10" name="内容占位符 2"/>
          <p:cNvSpPr txBox="1"/>
          <p:nvPr/>
        </p:nvSpPr>
        <p:spPr>
          <a:xfrm>
            <a:off x="838199" y="1494136"/>
            <a:ext cx="11004395" cy="322524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0" indent="0" algn="just" defTabSz="914400" rtl="0" eaLnBrk="1" latinLnBrk="0" hangingPunct="1">
              <a:lnSpc>
                <a:spcPct val="13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 spc="1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just" defTabSz="914400" rtl="0" eaLnBrk="1" latinLnBrk="0" hangingPunct="1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 spc="1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just" defTabSz="914400" rtl="0" eaLnBrk="1" latinLnBrk="0" hangingPunct="1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 spc="1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just" defTabSz="914400" rtl="0" eaLnBrk="1" latinLnBrk="0" hangingPunct="1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 spc="1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just" defTabSz="914400" rtl="0" eaLnBrk="1" latinLnBrk="0" hangingPunct="1">
              <a:lnSpc>
                <a:spcPct val="13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 spc="1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latinLnBrk="1"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小车如何躲避单侧（左侧）障碍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 latinLnBrk="1">
              <a:buFont typeface="Arial" panose="020B0604020202020204" pitchFamily="34" charset="0"/>
            </a:pPr>
            <a:endParaRPr lang="en-US" altLang="zh-CN" dirty="0">
              <a:solidFill>
                <a:srgbClr val="66666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 fontAlgn="auto">
              <a:lnSpc>
                <a:spcPct val="130000"/>
              </a:lnSpc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小车如何避障？</a:t>
            </a:r>
            <a:endParaRPr lang="en-US" altLang="zh-CN" dirty="0">
              <a:solidFill>
                <a:srgbClr val="66666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099235" y="2091479"/>
            <a:ext cx="11004394" cy="4000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indent="0" algn="l" fontAlgn="auto">
              <a:lnSpc>
                <a:spcPct val="130000"/>
              </a:lnSpc>
            </a:pPr>
            <a:r>
              <a:rPr lang="zh-CN" altLang="en-US" sz="2000" spc="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使用</a:t>
            </a:r>
            <a:r>
              <a:rPr lang="en-US" altLang="zh-CN" sz="2000" spc="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ME GO</a:t>
            </a:r>
            <a:r>
              <a:rPr lang="zh-CN" altLang="en-US" sz="2000" spc="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块下避障传感器（接近传感器）的相关代码</a:t>
            </a:r>
            <a:endParaRPr lang="en-US" altLang="zh-CN" sz="2000" dirty="0">
              <a:solidFill>
                <a:srgbClr val="0070C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099235" y="3248437"/>
            <a:ext cx="10435936" cy="4000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indent="0" algn="l" fontAlgn="auto">
              <a:lnSpc>
                <a:spcPct val="130000"/>
              </a:lnSpc>
            </a:pPr>
            <a:r>
              <a:rPr lang="zh-CN" altLang="en-US" sz="2000" spc="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先后退，为转向提供充足空间，再向右转。</a:t>
            </a:r>
            <a:endParaRPr lang="en-US" altLang="zh-CN" sz="2000" dirty="0">
              <a:solidFill>
                <a:srgbClr val="0070C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标题 17"/>
          <p:cNvSpPr>
            <a:spLocks noGrp="1"/>
          </p:cNvSpPr>
          <p:nvPr>
            <p:ph type="title"/>
          </p:nvPr>
        </p:nvSpPr>
        <p:spPr>
          <a:xfrm>
            <a:off x="838200" y="473548"/>
            <a:ext cx="5109091" cy="478155"/>
          </a:xfrm>
        </p:spPr>
        <p:txBody>
          <a:bodyPr/>
          <a:lstStyle/>
          <a:p>
            <a:r>
              <a:rPr lang="en-US" altLang="zh-CN" dirty="0">
                <a:solidFill>
                  <a:srgbClr val="333333"/>
                </a:solidFill>
                <a:latin typeface="Arial Black" panose="020B0A04020102020204" pitchFamily="34" charset="0"/>
              </a:rPr>
              <a:t>硬件及其连接</a:t>
            </a:r>
          </a:p>
        </p:txBody>
      </p:sp>
      <p:pic>
        <p:nvPicPr>
          <p:cNvPr id="6" name="图片 2" descr="b709e3aabb95c0cb22ebb4b118593c2"/>
          <p:cNvPicPr>
            <a:picLocks noChangeAspect="1"/>
          </p:cNvPicPr>
          <p:nvPr/>
        </p:nvPicPr>
        <p:blipFill>
          <a:blip r:embed="rId3"/>
          <a:srcRect t="6270" b="8199"/>
          <a:stretch>
            <a:fillRect/>
          </a:stretch>
        </p:blipFill>
        <p:spPr>
          <a:xfrm>
            <a:off x="3143885" y="1292860"/>
            <a:ext cx="5266690" cy="4504690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8795385" y="3350895"/>
            <a:ext cx="2731770" cy="991235"/>
          </a:xfrm>
          <a:prstGeom prst="rect">
            <a:avLst/>
          </a:prstGeom>
          <a:noFill/>
          <a:ln w="28575">
            <a:solidFill>
              <a:schemeClr val="accent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避障传感器</a:t>
            </a:r>
          </a:p>
          <a:p>
            <a:pPr algn="ctr"/>
            <a:r>
              <a:rPr 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接近传感器）</a:t>
            </a:r>
          </a:p>
        </p:txBody>
      </p:sp>
      <p:cxnSp>
        <p:nvCxnSpPr>
          <p:cNvPr id="11" name="直接箭头连接符 10"/>
          <p:cNvCxnSpPr>
            <a:stCxn id="3" idx="2"/>
          </p:cNvCxnSpPr>
          <p:nvPr/>
        </p:nvCxnSpPr>
        <p:spPr>
          <a:xfrm>
            <a:off x="4528185" y="3054350"/>
            <a:ext cx="4243705" cy="871855"/>
          </a:xfrm>
          <a:prstGeom prst="straightConnector1">
            <a:avLst/>
          </a:prstGeom>
          <a:ln w="28575"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4154170" y="2603500"/>
            <a:ext cx="747395" cy="450850"/>
          </a:xfrm>
          <a:prstGeom prst="rect">
            <a:avLst/>
          </a:prstGeom>
          <a:noFill/>
          <a:ln w="28575">
            <a:solidFill>
              <a:schemeClr val="accent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610100" y="5111750"/>
            <a:ext cx="747395" cy="450850"/>
          </a:xfrm>
          <a:prstGeom prst="rect">
            <a:avLst/>
          </a:prstGeom>
          <a:noFill/>
          <a:ln w="28575">
            <a:solidFill>
              <a:schemeClr val="accent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170295" y="5111750"/>
            <a:ext cx="747395" cy="450850"/>
          </a:xfrm>
          <a:prstGeom prst="rect">
            <a:avLst/>
          </a:prstGeom>
          <a:noFill/>
          <a:ln w="28575">
            <a:solidFill>
              <a:schemeClr val="accent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箭头连接符 12"/>
          <p:cNvCxnSpPr>
            <a:stCxn id="7" idx="2"/>
          </p:cNvCxnSpPr>
          <p:nvPr/>
        </p:nvCxnSpPr>
        <p:spPr>
          <a:xfrm>
            <a:off x="7005320" y="3117850"/>
            <a:ext cx="1786255" cy="843280"/>
          </a:xfrm>
          <a:prstGeom prst="straightConnector1">
            <a:avLst/>
          </a:prstGeom>
          <a:ln w="28575"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9" idx="0"/>
          </p:cNvCxnSpPr>
          <p:nvPr/>
        </p:nvCxnSpPr>
        <p:spPr>
          <a:xfrm flipV="1">
            <a:off x="6544310" y="3895725"/>
            <a:ext cx="2247900" cy="1216025"/>
          </a:xfrm>
          <a:prstGeom prst="straightConnector1">
            <a:avLst/>
          </a:prstGeom>
          <a:ln w="28575"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8" idx="3"/>
          </p:cNvCxnSpPr>
          <p:nvPr/>
        </p:nvCxnSpPr>
        <p:spPr>
          <a:xfrm flipV="1">
            <a:off x="5357495" y="3875405"/>
            <a:ext cx="3383915" cy="1461770"/>
          </a:xfrm>
          <a:prstGeom prst="straightConnector1">
            <a:avLst/>
          </a:prstGeom>
          <a:ln w="28575"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6631305" y="2667000"/>
            <a:ext cx="747395" cy="450850"/>
          </a:xfrm>
          <a:prstGeom prst="rect">
            <a:avLst/>
          </a:prstGeom>
          <a:noFill/>
          <a:ln w="28575">
            <a:solidFill>
              <a:schemeClr val="accent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0"/>
          <p:cNvSpPr>
            <a:spLocks noGrp="1"/>
          </p:cNvSpPr>
          <p:nvPr>
            <p:ph type="title"/>
          </p:nvPr>
        </p:nvSpPr>
        <p:spPr>
          <a:xfrm>
            <a:off x="902086" y="415083"/>
            <a:ext cx="5109091" cy="478155"/>
          </a:xfrm>
        </p:spPr>
        <p:txBody>
          <a:bodyPr/>
          <a:lstStyle/>
          <a:p>
            <a:r>
              <a:rPr dirty="0">
                <a:solidFill>
                  <a:srgbClr val="333333"/>
                </a:solidFill>
                <a:latin typeface="Arial Black" panose="020B0A04020102020204" pitchFamily="34" charset="0"/>
              </a:rPr>
              <a:t>软件模块列表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095375" y="1244600"/>
          <a:ext cx="10000615" cy="471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51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493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476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串口模块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C6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C6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C6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C6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40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E GO</a:t>
                      </a:r>
                      <a:r>
                        <a:rPr lang="zh-CN" altLang="en-US" sz="18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模块 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C6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C6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C6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C6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rcRect t="14840"/>
          <a:stretch>
            <a:fillRect/>
          </a:stretch>
        </p:blipFill>
        <p:spPr>
          <a:xfrm>
            <a:off x="7719124" y="2708910"/>
            <a:ext cx="2509567" cy="16200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341907" y="1244600"/>
            <a:ext cx="3264000" cy="1440000"/>
          </a:xfrm>
          <a:prstGeom prst="rect">
            <a:avLst/>
          </a:prstGeom>
        </p:spPr>
      </p:pic>
      <p:pic>
        <p:nvPicPr>
          <p:cNvPr id="5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37475" y="4472623"/>
            <a:ext cx="2472864" cy="1440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473548"/>
            <a:ext cx="6911898" cy="478155"/>
          </a:xfrm>
        </p:spPr>
        <p:txBody>
          <a:bodyPr/>
          <a:lstStyle/>
          <a:p>
            <a:r>
              <a:rPr dirty="0">
                <a:solidFill>
                  <a:srgbClr val="333333"/>
                </a:solidFill>
                <a:latin typeface="Arial Black" panose="020B0A04020102020204" pitchFamily="34" charset="0"/>
              </a:rPr>
              <a:t>流程图</a:t>
            </a:r>
          </a:p>
        </p:txBody>
      </p:sp>
      <p:graphicFrame>
        <p:nvGraphicFramePr>
          <p:cNvPr id="2" name="对象 -2147482624"/>
          <p:cNvGraphicFramePr>
            <a:graphicFrameLocks noChangeAspect="1"/>
          </p:cNvGraphicFramePr>
          <p:nvPr/>
        </p:nvGraphicFramePr>
        <p:xfrm>
          <a:off x="1499235" y="1374140"/>
          <a:ext cx="9000000" cy="4110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r:id="rId4" imgW="7205980" imgH="3290570" progId="Visio.Drawing.15">
                  <p:embed/>
                </p:oleObj>
              </mc:Choice>
              <mc:Fallback>
                <p:oleObj r:id="rId4" imgW="7205980" imgH="329057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99235" y="1374140"/>
                        <a:ext cx="9000000" cy="4110536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838200" y="473548"/>
            <a:ext cx="5109091" cy="478155"/>
          </a:xfrm>
        </p:spPr>
        <p:txBody>
          <a:bodyPr/>
          <a:lstStyle/>
          <a:p>
            <a:r>
              <a:rPr spc="3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代码及效果</a:t>
            </a:r>
            <a:r>
              <a:rPr lang="en-US" altLang="zh-CN" dirty="0">
                <a:solidFill>
                  <a:srgbClr val="333333"/>
                </a:solidFill>
                <a:latin typeface="Arial Black" panose="020B0A04020102020204" pitchFamily="34" charset="0"/>
              </a:rPr>
              <a:t> </a:t>
            </a:r>
            <a:endParaRPr lang="zh-CN" altLang="en-US" dirty="0">
              <a:solidFill>
                <a:srgbClr val="333333"/>
              </a:solidFill>
              <a:latin typeface="Arial Black" panose="020B0A04020102020204" pitchFamily="34" charset="0"/>
            </a:endParaRPr>
          </a:p>
        </p:txBody>
      </p:sp>
      <p:sp>
        <p:nvSpPr>
          <p:cNvPr id="6" name="文本占位符 4"/>
          <p:cNvSpPr>
            <a:spLocks noGrp="1"/>
          </p:cNvSpPr>
          <p:nvPr>
            <p:ph type="body" sz="quarter" idx="16"/>
          </p:nvPr>
        </p:nvSpPr>
        <p:spPr>
          <a:xfrm>
            <a:off x="838200" y="1133817"/>
            <a:ext cx="5109091" cy="460375"/>
          </a:xfrm>
        </p:spPr>
        <p:txBody>
          <a:bodyPr/>
          <a:lstStyle/>
          <a:p>
            <a:r>
              <a:rPr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代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/</a:t>
            </a:r>
            <a:r>
              <a:rPr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效果展示</a:t>
            </a:r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70108A6-9921-4C61-A837-FC25D97147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92010" y="1133817"/>
            <a:ext cx="6735099" cy="4825146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838200" y="473548"/>
            <a:ext cx="5109091" cy="478155"/>
          </a:xfrm>
        </p:spPr>
        <p:txBody>
          <a:bodyPr/>
          <a:lstStyle/>
          <a:p>
            <a:r>
              <a:rPr spc="3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代码及效果</a:t>
            </a:r>
            <a:r>
              <a:rPr lang="en-US" altLang="zh-CN" dirty="0">
                <a:solidFill>
                  <a:srgbClr val="333333"/>
                </a:solidFill>
                <a:latin typeface="Arial Black" panose="020B0A04020102020204" pitchFamily="34" charset="0"/>
              </a:rPr>
              <a:t> </a:t>
            </a:r>
            <a:endParaRPr lang="zh-CN" altLang="en-US" dirty="0">
              <a:solidFill>
                <a:srgbClr val="333333"/>
              </a:solidFill>
              <a:latin typeface="Arial Black" panose="020B0A04020102020204" pitchFamily="34" charset="0"/>
            </a:endParaRPr>
          </a:p>
        </p:txBody>
      </p:sp>
      <p:sp>
        <p:nvSpPr>
          <p:cNvPr id="6" name="文本占位符 4"/>
          <p:cNvSpPr>
            <a:spLocks noGrp="1"/>
          </p:cNvSpPr>
          <p:nvPr>
            <p:ph type="body" sz="quarter" idx="16"/>
          </p:nvPr>
        </p:nvSpPr>
        <p:spPr>
          <a:xfrm>
            <a:off x="838200" y="1133817"/>
            <a:ext cx="5109091" cy="460375"/>
          </a:xfrm>
        </p:spPr>
        <p:txBody>
          <a:bodyPr/>
          <a:lstStyle/>
          <a:p>
            <a:r>
              <a:rPr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代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/</a:t>
            </a:r>
            <a:r>
              <a:rPr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效果展示</a:t>
            </a:r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2" name="避障1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3171000" y="1783687"/>
            <a:ext cx="5850000" cy="3290625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 additive="base">
                                        <p:cTn id="6" dur="3172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7" repeatCount="indefinite" fill="hold" display="1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家长会"/>
  <p:tag name="COMMONDATA" val="eyJoZGlkIjoiMzE3MzExMWY1ODQ4MjNmMTI0NWE0YjMwNGUxODQzMWYifQ==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5824,&quot;width&quot;:8504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7b2207e2-6c85-48a9-8f7b-9605d8654124}"/>
  <p:tag name="TABLE_ENDDRAG_ORIGIN_RECT" val="787*310"/>
  <p:tag name="TABLE_ENDDRAG_RECT" val="86*155*787*31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2971,&quot;width&quot;:5102}"/>
</p:tagLst>
</file>

<file path=ppt/theme/theme1.xml><?xml version="1.0" encoding="utf-8"?>
<a:theme xmlns:a="http://schemas.openxmlformats.org/drawingml/2006/main" name="主题1">
  <a:themeElements>
    <a:clrScheme name="智能搭建">
      <a:dk1>
        <a:srgbClr val="000000"/>
      </a:dk1>
      <a:lt1>
        <a:srgbClr val="FFFFFF"/>
      </a:lt1>
      <a:dk2>
        <a:srgbClr val="768395"/>
      </a:dk2>
      <a:lt2>
        <a:srgbClr val="F0F0F0"/>
      </a:lt2>
      <a:accent1>
        <a:srgbClr val="35BBB1"/>
      </a:accent1>
      <a:accent2>
        <a:srgbClr val="DF7F96"/>
      </a:accent2>
      <a:accent3>
        <a:srgbClr val="FAE8B6"/>
      </a:accent3>
      <a:accent4>
        <a:srgbClr val="DDB3FD"/>
      </a:accent4>
      <a:accent5>
        <a:srgbClr val="A5A5A5"/>
      </a:accent5>
      <a:accent6>
        <a:srgbClr val="F14124"/>
      </a:accent6>
      <a:hlink>
        <a:srgbClr val="35BDB2"/>
      </a:hlink>
      <a:folHlink>
        <a:srgbClr val="BFBFBF"/>
      </a:folHlink>
    </a:clrScheme>
    <a:fontScheme name="自定义 5">
      <a:majorFont>
        <a:latin typeface="方正粗圆简体"/>
        <a:ea typeface="方正粗圆简体"/>
        <a:cs typeface=""/>
      </a:majorFont>
      <a:minorFont>
        <a:latin typeface="方正准圆简体"/>
        <a:ea typeface="方正准圆简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none" lIns="0" tIns="0" rIns="0" bIns="0" rtlCol="0">
        <a:spAutoFit/>
      </a:bodyPr>
      <a:lstStyle>
        <a:defPPr algn="l">
          <a:lnSpc>
            <a:spcPct val="130000"/>
          </a:lnSpc>
          <a:defRPr sz="2400" spc="100" dirty="0" smtClean="0">
            <a:solidFill>
              <a:schemeClr val="tx1">
                <a:lumMod val="75000"/>
                <a:lumOff val="25000"/>
              </a:schemeClr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主题1">
  <a:themeElements>
    <a:clrScheme name="智能搭建">
      <a:dk1>
        <a:srgbClr val="000000"/>
      </a:dk1>
      <a:lt1>
        <a:srgbClr val="FFFFFF"/>
      </a:lt1>
      <a:dk2>
        <a:srgbClr val="768395"/>
      </a:dk2>
      <a:lt2>
        <a:srgbClr val="F0F0F0"/>
      </a:lt2>
      <a:accent1>
        <a:srgbClr val="35BBB1"/>
      </a:accent1>
      <a:accent2>
        <a:srgbClr val="DF7F96"/>
      </a:accent2>
      <a:accent3>
        <a:srgbClr val="FAE8B6"/>
      </a:accent3>
      <a:accent4>
        <a:srgbClr val="DDB3FD"/>
      </a:accent4>
      <a:accent5>
        <a:srgbClr val="A5A5A5"/>
      </a:accent5>
      <a:accent6>
        <a:srgbClr val="F14124"/>
      </a:accent6>
      <a:hlink>
        <a:srgbClr val="35BDB2"/>
      </a:hlink>
      <a:folHlink>
        <a:srgbClr val="BFBFBF"/>
      </a:folHlink>
    </a:clrScheme>
    <a:fontScheme name="自定义 5">
      <a:majorFont>
        <a:latin typeface="方正粗圆简体"/>
        <a:ea typeface="方正粗圆简体"/>
        <a:cs typeface=""/>
      </a:majorFont>
      <a:minorFont>
        <a:latin typeface="方正准圆简体"/>
        <a:ea typeface="方正准圆简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none" lIns="0" tIns="0" rIns="0" bIns="0" rtlCol="0">
        <a:spAutoFit/>
      </a:bodyPr>
      <a:lstStyle>
        <a:defPPr algn="l">
          <a:lnSpc>
            <a:spcPct val="130000"/>
          </a:lnSpc>
          <a:defRPr sz="2400" spc="100" dirty="0" smtClean="0">
            <a:solidFill>
              <a:schemeClr val="tx1">
                <a:lumMod val="75000"/>
                <a:lumOff val="25000"/>
              </a:schemeClr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28</TotalTime>
  <Words>275</Words>
  <Application>Microsoft Office PowerPoint</Application>
  <PresentationFormat>宽屏</PresentationFormat>
  <Paragraphs>70</Paragraphs>
  <Slides>15</Slides>
  <Notes>12</Notes>
  <HiddenSlides>0</HiddenSlides>
  <MMClips>2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5" baseType="lpstr">
      <vt:lpstr>等线</vt:lpstr>
      <vt:lpstr>方正粗圆简体</vt:lpstr>
      <vt:lpstr>方正准圆简体</vt:lpstr>
      <vt:lpstr>微软雅黑</vt:lpstr>
      <vt:lpstr>Arial</vt:lpstr>
      <vt:lpstr>Arial Black</vt:lpstr>
      <vt:lpstr>Wingdings 2</vt:lpstr>
      <vt:lpstr>主题1</vt:lpstr>
      <vt:lpstr>1_主题1</vt:lpstr>
      <vt:lpstr>Microsoft Visio Drawing</vt:lpstr>
      <vt:lpstr>PowerPoint 演示文稿</vt:lpstr>
      <vt:lpstr>本课目标</vt:lpstr>
      <vt:lpstr>情景引入</vt:lpstr>
      <vt:lpstr>想一想</vt:lpstr>
      <vt:lpstr>硬件及其连接</vt:lpstr>
      <vt:lpstr>软件模块列表</vt:lpstr>
      <vt:lpstr>流程图</vt:lpstr>
      <vt:lpstr>代码及效果 </vt:lpstr>
      <vt:lpstr>代码及效果 </vt:lpstr>
      <vt:lpstr>重点知识点</vt:lpstr>
      <vt:lpstr>拓展任务</vt:lpstr>
      <vt:lpstr>样例</vt:lpstr>
      <vt:lpstr>样例</vt:lpstr>
      <vt:lpstr>常见问题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家长会</dc:title>
  <dc:creator>解博超</dc:creator>
  <cp:lastModifiedBy>abc</cp:lastModifiedBy>
  <cp:revision>470</cp:revision>
  <dcterms:created xsi:type="dcterms:W3CDTF">2019-07-04T08:14:00Z</dcterms:created>
  <dcterms:modified xsi:type="dcterms:W3CDTF">2022-10-13T02:48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EA54096D41344C88988CB18A7F7722A4</vt:lpwstr>
  </property>
  <property fmtid="{D5CDD505-2E9C-101B-9397-08002B2CF9AE}" pid="3" name="KSOProductBuildVer">
    <vt:lpwstr>2052-11.1.0.12019</vt:lpwstr>
  </property>
</Properties>
</file>